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D3186" w:rsidRDefault="00D577B3" w:rsidP="00D577B3">
      <w:pPr>
        <w:pStyle w:val="1"/>
        <w:rPr>
          <w:sz w:val="28"/>
          <w:szCs w:val="28"/>
        </w:rPr>
      </w:pPr>
      <w:r w:rsidRPr="00D577B3">
        <w:rPr>
          <w:rFonts w:hint="eastAsia"/>
          <w:sz w:val="28"/>
          <w:szCs w:val="28"/>
        </w:rPr>
        <w:t>一、数据表设计</w:t>
      </w:r>
    </w:p>
    <w:p w:rsidR="00D577B3" w:rsidRDefault="004145D1" w:rsidP="004145D1">
      <w:pPr>
        <w:pStyle w:val="2"/>
        <w:rPr>
          <w:sz w:val="24"/>
          <w:szCs w:val="24"/>
        </w:rPr>
      </w:pPr>
      <w:r w:rsidRPr="004145D1">
        <w:rPr>
          <w:rFonts w:hint="eastAsia"/>
          <w:sz w:val="24"/>
          <w:szCs w:val="24"/>
        </w:rPr>
        <w:t>1.1 RTR</w:t>
      </w:r>
      <w:r w:rsidRPr="004145D1">
        <w:rPr>
          <w:rFonts w:hint="eastAsia"/>
          <w:sz w:val="24"/>
          <w:szCs w:val="24"/>
        </w:rPr>
        <w:t>服务器端数据表</w:t>
      </w:r>
      <w:r w:rsidR="001A4EAA">
        <w:rPr>
          <w:rFonts w:hint="eastAsia"/>
          <w:sz w:val="24"/>
          <w:szCs w:val="24"/>
        </w:rPr>
        <w:t xml:space="preserve"> t_RTRDevs</w:t>
      </w:r>
    </w:p>
    <w:tbl>
      <w:tblPr>
        <w:tblW w:w="6440" w:type="dxa"/>
        <w:tblInd w:w="97" w:type="dxa"/>
        <w:tblLook w:val="04A0"/>
      </w:tblPr>
      <w:tblGrid>
        <w:gridCol w:w="1800"/>
        <w:gridCol w:w="1080"/>
        <w:gridCol w:w="1400"/>
        <w:gridCol w:w="1080"/>
        <w:gridCol w:w="1080"/>
      </w:tblGrid>
      <w:tr w:rsidR="00232C81" w:rsidRPr="00232C81" w:rsidTr="00232C81">
        <w:trPr>
          <w:trHeight w:val="285"/>
        </w:trPr>
        <w:tc>
          <w:tcPr>
            <w:tcW w:w="18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Name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Data Type</w:t>
            </w:r>
          </w:p>
        </w:tc>
        <w:tc>
          <w:tcPr>
            <w:tcW w:w="14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Length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P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default</w:t>
            </w:r>
          </w:p>
        </w:tc>
      </w:tr>
      <w:tr w:rsidR="00232C81" w:rsidRPr="00232C81" w:rsidTr="00232C81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默认</w:t>
            </w:r>
          </w:p>
        </w:tc>
      </w:tr>
      <w:tr w:rsidR="00232C81" w:rsidRPr="00232C81" w:rsidTr="00232C81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[]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232C81" w:rsidRPr="00232C81" w:rsidTr="00232C81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A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[]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232C81" w:rsidRPr="00232C81" w:rsidTr="00232C81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urMod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232C81" w:rsidRPr="00232C81" w:rsidTr="00232C81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odelSiz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[]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232C81" w:rsidRPr="00232C81" w:rsidTr="00232C81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abinetNu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232C81" w:rsidRPr="00232C81" w:rsidTr="00232C81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nlin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32C81" w:rsidRPr="00232C81" w:rsidRDefault="00232C81" w:rsidP="00232C8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2C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145D1" w:rsidRPr="00541291" w:rsidRDefault="004145D1" w:rsidP="004145D1"/>
    <w:p w:rsidR="00B16A9E" w:rsidRPr="00541291" w:rsidRDefault="00B16A9E" w:rsidP="004145D1">
      <w:r w:rsidRPr="00541291">
        <w:rPr>
          <w:rFonts w:hint="eastAsia"/>
        </w:rPr>
        <w:t>字段说明：</w:t>
      </w:r>
    </w:p>
    <w:p w:rsidR="00465508" w:rsidRDefault="00F63596" w:rsidP="004145D1">
      <w:r>
        <w:rPr>
          <w:rFonts w:hint="eastAsia"/>
        </w:rPr>
        <w:t>1</w:t>
      </w:r>
      <w:r w:rsidR="00AF4B6D" w:rsidRPr="00541291">
        <w:rPr>
          <w:rFonts w:hint="eastAsia"/>
        </w:rPr>
        <w:t>.</w:t>
      </w:r>
      <w:r w:rsidR="00AF4B6D" w:rsidRPr="004145D1">
        <w:rPr>
          <w:rFonts w:hint="eastAsia"/>
        </w:rPr>
        <w:t>CurMode</w:t>
      </w:r>
      <w:r w:rsidR="009E15E9">
        <w:rPr>
          <w:rFonts w:hint="eastAsia"/>
        </w:rPr>
        <w:t>,</w:t>
      </w:r>
      <w:r w:rsidR="00AF4B6D" w:rsidRPr="00541291">
        <w:rPr>
          <w:rFonts w:hint="eastAsia"/>
        </w:rPr>
        <w:t>设备当前工作模式，默认为</w:t>
      </w:r>
      <w:r w:rsidR="00AF4B6D" w:rsidRPr="00541291">
        <w:rPr>
          <w:rFonts w:hint="eastAsia"/>
        </w:rPr>
        <w:t>0</w:t>
      </w:r>
      <w:r w:rsidR="00AF4B6D" w:rsidRPr="00541291">
        <w:rPr>
          <w:rFonts w:hint="eastAsia"/>
        </w:rPr>
        <w:t>，表示</w:t>
      </w:r>
      <w:r w:rsidR="00AF4B6D" w:rsidRPr="00541291">
        <w:rPr>
          <w:rFonts w:hint="eastAsia"/>
        </w:rPr>
        <w:t xml:space="preserve"> </w:t>
      </w:r>
      <w:r w:rsidR="00AF4B6D" w:rsidRPr="00541291">
        <w:rPr>
          <w:rFonts w:hint="eastAsia"/>
        </w:rPr>
        <w:t>空闲</w:t>
      </w:r>
    </w:p>
    <w:p w:rsidR="00CF0F8E" w:rsidRDefault="00F63596" w:rsidP="004145D1">
      <w:r>
        <w:rPr>
          <w:rFonts w:hint="eastAsia"/>
        </w:rPr>
        <w:t>2</w:t>
      </w:r>
      <w:r w:rsidR="00CF0F8E">
        <w:rPr>
          <w:rFonts w:hint="eastAsia"/>
        </w:rPr>
        <w:t>.</w:t>
      </w:r>
      <w:r w:rsidR="00CF0F8E" w:rsidRPr="00B45645">
        <w:rPr>
          <w:rFonts w:hint="eastAsia"/>
        </w:rPr>
        <w:t>ModelSize</w:t>
      </w:r>
      <w:r w:rsidR="00CF0F8E">
        <w:rPr>
          <w:rFonts w:hint="eastAsia"/>
        </w:rPr>
        <w:t>,</w:t>
      </w:r>
      <w:r w:rsidR="00CF0F8E">
        <w:rPr>
          <w:rFonts w:hint="eastAsia"/>
        </w:rPr>
        <w:t>设备模型尺寸，用于视频切割，用户配置</w:t>
      </w:r>
      <w:r w:rsidR="00153CCA">
        <w:rPr>
          <w:rFonts w:hint="eastAsia"/>
        </w:rPr>
        <w:t>,</w:t>
      </w:r>
      <w:r w:rsidR="003661A0">
        <w:rPr>
          <w:rFonts w:hint="eastAsia"/>
        </w:rPr>
        <w:t>格式</w:t>
      </w:r>
      <w:r w:rsidR="003661A0">
        <w:rPr>
          <w:rFonts w:hint="eastAsia"/>
        </w:rPr>
        <w:t>"</w:t>
      </w:r>
      <w:r w:rsidR="00153CCA">
        <w:rPr>
          <w:rFonts w:hint="eastAsia"/>
        </w:rPr>
        <w:t>480 X 480</w:t>
      </w:r>
      <w:r w:rsidR="003661A0">
        <w:rPr>
          <w:rFonts w:hint="eastAsia"/>
        </w:rPr>
        <w:t>"</w:t>
      </w:r>
    </w:p>
    <w:p w:rsidR="0071783D" w:rsidRDefault="00F63596" w:rsidP="004145D1">
      <w:r>
        <w:rPr>
          <w:rFonts w:hint="eastAsia"/>
        </w:rPr>
        <w:t>3</w:t>
      </w:r>
      <w:r w:rsidR="000E091D">
        <w:rPr>
          <w:rFonts w:ascii="宋体" w:eastAsia="宋体" w:hAnsi="宋体" w:cs="宋体" w:hint="eastAsia"/>
          <w:color w:val="000000"/>
          <w:kern w:val="0"/>
          <w:sz w:val="22"/>
        </w:rPr>
        <w:t>.</w:t>
      </w:r>
      <w:r w:rsidR="000E091D" w:rsidRPr="000E091D">
        <w:t>Cabinet</w:t>
      </w:r>
      <w:r w:rsidR="000E091D" w:rsidRPr="000E091D">
        <w:rPr>
          <w:rFonts w:hint="eastAsia"/>
        </w:rPr>
        <w:t>Num</w:t>
      </w:r>
      <w:r w:rsidR="0071783D">
        <w:rPr>
          <w:rFonts w:hint="eastAsia"/>
        </w:rPr>
        <w:t>,</w:t>
      </w:r>
      <w:r w:rsidR="0071783D">
        <w:rPr>
          <w:rFonts w:hint="eastAsia"/>
        </w:rPr>
        <w:t>设备在布局中的序号</w:t>
      </w:r>
      <w:r w:rsidR="00F33693">
        <w:rPr>
          <w:rFonts w:hint="eastAsia"/>
        </w:rPr>
        <w:t>,</w:t>
      </w:r>
      <w:r w:rsidR="00F33693">
        <w:rPr>
          <w:rFonts w:hint="eastAsia"/>
        </w:rPr>
        <w:t>即</w:t>
      </w:r>
      <w:r w:rsidR="00F33693" w:rsidRPr="00EC6203">
        <w:rPr>
          <w:rFonts w:hint="eastAsia"/>
          <w:color w:val="FF0000"/>
        </w:rPr>
        <w:t>机柜序号</w:t>
      </w:r>
      <w:r w:rsidR="0071783D">
        <w:rPr>
          <w:rFonts w:hint="eastAsia"/>
        </w:rPr>
        <w:t>，用于视频切割</w:t>
      </w:r>
      <w:r w:rsidR="00773877">
        <w:rPr>
          <w:rFonts w:hint="eastAsia"/>
        </w:rPr>
        <w:t>，用户配置</w:t>
      </w:r>
    </w:p>
    <w:p w:rsidR="00185168" w:rsidRDefault="00232C81" w:rsidP="00354EC4">
      <w:r>
        <w:rPr>
          <w:rFonts w:hint="eastAsia"/>
        </w:rPr>
        <w:t>4</w:t>
      </w:r>
      <w:r w:rsidR="00F63596">
        <w:rPr>
          <w:rFonts w:hint="eastAsia"/>
        </w:rPr>
        <w:t>.</w:t>
      </w:r>
      <w:r w:rsidR="00F63596">
        <w:rPr>
          <w:rFonts w:hint="eastAsia"/>
        </w:rPr>
        <w:t>其他字段本节不讨论</w:t>
      </w:r>
      <w:r w:rsidR="00185168">
        <w:rPr>
          <w:rFonts w:hint="eastAsia"/>
        </w:rPr>
        <w:t>，详见“</w:t>
      </w:r>
      <w:r w:rsidR="00185168" w:rsidRPr="00185168">
        <w:rPr>
          <w:rFonts w:hint="eastAsia"/>
          <w:color w:val="FF0000"/>
        </w:rPr>
        <w:t>中控系统与</w:t>
      </w:r>
      <w:r w:rsidR="00185168" w:rsidRPr="00185168">
        <w:rPr>
          <w:rFonts w:hint="eastAsia"/>
          <w:color w:val="FF0000"/>
        </w:rPr>
        <w:t>RTR</w:t>
      </w:r>
      <w:r w:rsidR="00185168" w:rsidRPr="00185168">
        <w:rPr>
          <w:rFonts w:hint="eastAsia"/>
          <w:color w:val="FF0000"/>
        </w:rPr>
        <w:t>服务器程序消息交互设计</w:t>
      </w:r>
      <w:r w:rsidR="00185168" w:rsidRPr="00185168">
        <w:rPr>
          <w:rFonts w:hint="eastAsia"/>
          <w:color w:val="FF0000"/>
        </w:rPr>
        <w:t>.doc</w:t>
      </w:r>
      <w:r w:rsidR="00185168">
        <w:rPr>
          <w:rFonts w:hint="eastAsia"/>
        </w:rPr>
        <w:t>”</w:t>
      </w:r>
    </w:p>
    <w:p w:rsidR="009661A4" w:rsidRPr="009661A4" w:rsidRDefault="009661A4" w:rsidP="00354EC4">
      <w:r>
        <w:rPr>
          <w:rFonts w:hint="eastAsia"/>
        </w:rPr>
        <w:t>注：</w:t>
      </w:r>
      <w:r w:rsidRPr="006D4715">
        <w:rPr>
          <w:rFonts w:hint="eastAsia"/>
          <w:color w:val="FF0000"/>
        </w:rPr>
        <w:t>取消</w:t>
      </w:r>
      <w:r w:rsidRPr="006D4715">
        <w:rPr>
          <w:rFonts w:ascii="宋体" w:eastAsia="宋体" w:hAnsi="宋体" w:cs="宋体" w:hint="eastAsia"/>
          <w:color w:val="FF0000"/>
          <w:kern w:val="0"/>
          <w:sz w:val="22"/>
        </w:rPr>
        <w:t>UpdateTime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字段</w:t>
      </w:r>
    </w:p>
    <w:p w:rsidR="005043F0" w:rsidRDefault="00354EC4" w:rsidP="00354EC4">
      <w:r>
        <w:rPr>
          <w:rFonts w:hint="eastAsia"/>
        </w:rPr>
        <w:t>附：</w:t>
      </w:r>
    </w:p>
    <w:p w:rsidR="00354EC4" w:rsidRDefault="005043F0" w:rsidP="00354EC4">
      <w:pPr>
        <w:rPr>
          <w:kern w:val="0"/>
        </w:rPr>
      </w:pPr>
      <w:r>
        <w:rPr>
          <w:rFonts w:hint="eastAsia"/>
        </w:rPr>
        <w:t xml:space="preserve">  </w:t>
      </w:r>
      <w:r w:rsidR="00354EC4" w:rsidRPr="00465508">
        <w:rPr>
          <w:rFonts w:hint="eastAsia"/>
          <w:kern w:val="0"/>
        </w:rPr>
        <w:t>CurMode</w:t>
      </w:r>
      <w:r w:rsidR="00354EC4" w:rsidRPr="00465508">
        <w:rPr>
          <w:rFonts w:hint="eastAsia"/>
          <w:kern w:val="0"/>
        </w:rPr>
        <w:t>状态查询</w:t>
      </w:r>
      <w:r w:rsidR="001D5B84">
        <w:rPr>
          <w:rFonts w:hint="eastAsia"/>
          <w:kern w:val="0"/>
        </w:rPr>
        <w:t>对照</w:t>
      </w:r>
      <w:r w:rsidR="00354EC4" w:rsidRPr="00465508">
        <w:rPr>
          <w:rFonts w:hint="eastAsia"/>
          <w:kern w:val="0"/>
        </w:rPr>
        <w:t>表</w:t>
      </w:r>
      <w:r w:rsidR="00354EC4">
        <w:rPr>
          <w:rFonts w:hint="eastAsia"/>
          <w:kern w:val="0"/>
        </w:rPr>
        <w:t xml:space="preserve"> t_CurMode</w:t>
      </w:r>
      <w:r w:rsidR="00D156B5">
        <w:rPr>
          <w:rFonts w:hint="eastAsia"/>
          <w:kern w:val="0"/>
        </w:rPr>
        <w:t>(</w:t>
      </w:r>
      <w:r w:rsidR="005078E7">
        <w:rPr>
          <w:rFonts w:hint="eastAsia"/>
          <w:kern w:val="0"/>
        </w:rPr>
        <w:t>web</w:t>
      </w:r>
      <w:r w:rsidR="00D156B5">
        <w:rPr>
          <w:rFonts w:hint="eastAsia"/>
          <w:kern w:val="0"/>
        </w:rPr>
        <w:t>页面</w:t>
      </w:r>
      <w:r w:rsidR="005078E7">
        <w:rPr>
          <w:rFonts w:hint="eastAsia"/>
          <w:kern w:val="0"/>
        </w:rPr>
        <w:t>，字段可中文</w:t>
      </w:r>
      <w:r w:rsidR="00D156B5">
        <w:rPr>
          <w:rFonts w:hint="eastAsia"/>
          <w:kern w:val="0"/>
        </w:rPr>
        <w:t>)</w:t>
      </w:r>
    </w:p>
    <w:tbl>
      <w:tblPr>
        <w:tblW w:w="2202" w:type="dxa"/>
        <w:tblInd w:w="97" w:type="dxa"/>
        <w:tblLook w:val="04A0"/>
      </w:tblPr>
      <w:tblGrid>
        <w:gridCol w:w="1080"/>
        <w:gridCol w:w="1316"/>
      </w:tblGrid>
      <w:tr w:rsidR="007A49AE" w:rsidRPr="007A49AE" w:rsidTr="007A49AE">
        <w:trPr>
          <w:trHeight w:val="30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7A49AE" w:rsidRPr="007A49AE" w:rsidRDefault="007A49AE" w:rsidP="007A49AE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7A49AE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ID</w:t>
            </w:r>
          </w:p>
        </w:tc>
        <w:tc>
          <w:tcPr>
            <w:tcW w:w="112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7A49AE" w:rsidRPr="007A49AE" w:rsidRDefault="007A49AE" w:rsidP="007A49AE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7A49AE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ModelValue</w:t>
            </w:r>
          </w:p>
        </w:tc>
      </w:tr>
      <w:tr w:rsidR="007A49AE" w:rsidRPr="007A49AE" w:rsidTr="007A49AE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49AE" w:rsidRPr="007A49AE" w:rsidRDefault="007A49AE" w:rsidP="007A49A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A49A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49AE" w:rsidRPr="007A49AE" w:rsidRDefault="007A49AE" w:rsidP="007A49A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A49A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OMode</w:t>
            </w:r>
          </w:p>
        </w:tc>
      </w:tr>
      <w:tr w:rsidR="007A49AE" w:rsidRPr="007A49AE" w:rsidTr="007A49AE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49AE" w:rsidRPr="007A49AE" w:rsidRDefault="007A49AE" w:rsidP="007A49A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A49A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49AE" w:rsidRPr="007A49AE" w:rsidRDefault="007A49AE" w:rsidP="007A49A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A49A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TR</w:t>
            </w:r>
          </w:p>
        </w:tc>
      </w:tr>
      <w:tr w:rsidR="007A49AE" w:rsidRPr="007A49AE" w:rsidTr="007A49AE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49AE" w:rsidRPr="007A49AE" w:rsidRDefault="007A49AE" w:rsidP="007A49A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A49A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49AE" w:rsidRPr="007A49AE" w:rsidRDefault="007A49AE" w:rsidP="007A49A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A49A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IDEO</w:t>
            </w:r>
          </w:p>
        </w:tc>
      </w:tr>
      <w:tr w:rsidR="007A49AE" w:rsidRPr="007A49AE" w:rsidTr="007A49AE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49AE" w:rsidRPr="007A49AE" w:rsidRDefault="007A49AE" w:rsidP="007A49A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A49A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49AE" w:rsidRPr="007A49AE" w:rsidRDefault="007A49AE" w:rsidP="007A49A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A49A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ICTURE</w:t>
            </w:r>
          </w:p>
        </w:tc>
      </w:tr>
      <w:tr w:rsidR="007A49AE" w:rsidRPr="007A49AE" w:rsidTr="007A49AE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49AE" w:rsidRPr="007A49AE" w:rsidRDefault="007A49AE" w:rsidP="007A49A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A49A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49AE" w:rsidRPr="007A49AE" w:rsidRDefault="007A49AE" w:rsidP="007A49A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A49A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DMI</w:t>
            </w:r>
          </w:p>
        </w:tc>
      </w:tr>
      <w:tr w:rsidR="007A49AE" w:rsidRPr="007A49AE" w:rsidTr="007A49AE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A49AE" w:rsidRPr="007A49AE" w:rsidRDefault="007A49AE" w:rsidP="007A49A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A49A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12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A49AE" w:rsidRPr="007A49AE" w:rsidRDefault="007A49AE" w:rsidP="007A49A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A49A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RROR</w:t>
            </w:r>
          </w:p>
        </w:tc>
      </w:tr>
    </w:tbl>
    <w:p w:rsidR="00354EC4" w:rsidRPr="00541291" w:rsidRDefault="00354EC4" w:rsidP="004145D1"/>
    <w:p w:rsidR="006D3AAC" w:rsidRDefault="006D3AAC" w:rsidP="006D3AAC">
      <w:pPr>
        <w:pStyle w:val="2"/>
        <w:rPr>
          <w:sz w:val="24"/>
          <w:szCs w:val="24"/>
        </w:rPr>
      </w:pPr>
      <w:r w:rsidRPr="006D3AAC">
        <w:rPr>
          <w:rFonts w:hint="eastAsia"/>
          <w:sz w:val="24"/>
          <w:szCs w:val="24"/>
        </w:rPr>
        <w:t>1.2 DMX512</w:t>
      </w:r>
      <w:r w:rsidRPr="006D3AAC">
        <w:rPr>
          <w:rFonts w:hint="eastAsia"/>
          <w:sz w:val="24"/>
          <w:szCs w:val="24"/>
        </w:rPr>
        <w:t>设备信息表</w:t>
      </w:r>
      <w:r w:rsidR="00BE663C">
        <w:rPr>
          <w:rFonts w:hint="eastAsia"/>
          <w:sz w:val="24"/>
          <w:szCs w:val="24"/>
        </w:rPr>
        <w:t xml:space="preserve"> t_DmxDevs</w:t>
      </w:r>
    </w:p>
    <w:tbl>
      <w:tblPr>
        <w:tblW w:w="5400" w:type="dxa"/>
        <w:tblInd w:w="97" w:type="dxa"/>
        <w:tblLook w:val="04A0"/>
      </w:tblPr>
      <w:tblGrid>
        <w:gridCol w:w="1316"/>
        <w:gridCol w:w="1080"/>
        <w:gridCol w:w="1080"/>
        <w:gridCol w:w="1080"/>
        <w:gridCol w:w="1038"/>
      </w:tblGrid>
      <w:tr w:rsidR="00F833F9" w:rsidRPr="00F833F9" w:rsidTr="00F833F9">
        <w:trPr>
          <w:trHeight w:val="285"/>
        </w:trPr>
        <w:tc>
          <w:tcPr>
            <w:tcW w:w="112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Name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Data Type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Length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P</w:t>
            </w:r>
          </w:p>
        </w:tc>
        <w:tc>
          <w:tcPr>
            <w:tcW w:w="103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default</w:t>
            </w:r>
          </w:p>
        </w:tc>
      </w:tr>
      <w:tr w:rsidR="00F833F9" w:rsidRPr="00F833F9" w:rsidTr="00F833F9">
        <w:trPr>
          <w:trHeight w:val="285"/>
        </w:trPr>
        <w:tc>
          <w:tcPr>
            <w:tcW w:w="112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默认</w:t>
            </w:r>
          </w:p>
        </w:tc>
      </w:tr>
      <w:tr w:rsidR="00F833F9" w:rsidRPr="00F833F9" w:rsidTr="00F833F9">
        <w:trPr>
          <w:trHeight w:val="285"/>
        </w:trPr>
        <w:tc>
          <w:tcPr>
            <w:tcW w:w="112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F833F9" w:rsidRPr="00F833F9" w:rsidTr="00F833F9">
        <w:trPr>
          <w:trHeight w:val="285"/>
        </w:trPr>
        <w:tc>
          <w:tcPr>
            <w:tcW w:w="112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nivers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F833F9" w:rsidRPr="00F833F9" w:rsidTr="00F833F9">
        <w:trPr>
          <w:trHeight w:val="285"/>
        </w:trPr>
        <w:tc>
          <w:tcPr>
            <w:tcW w:w="112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DMNum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F833F9" w:rsidRPr="00F833F9" w:rsidTr="00F833F9">
        <w:trPr>
          <w:trHeight w:val="285"/>
        </w:trPr>
        <w:tc>
          <w:tcPr>
            <w:tcW w:w="112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RDMT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F833F9" w:rsidRPr="00F833F9" w:rsidTr="00F833F9">
        <w:trPr>
          <w:trHeight w:val="285"/>
        </w:trPr>
        <w:tc>
          <w:tcPr>
            <w:tcW w:w="112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TR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默认</w:t>
            </w:r>
          </w:p>
        </w:tc>
      </w:tr>
      <w:tr w:rsidR="00F833F9" w:rsidRPr="00F833F9" w:rsidTr="00F833F9">
        <w:trPr>
          <w:trHeight w:val="285"/>
        </w:trPr>
        <w:tc>
          <w:tcPr>
            <w:tcW w:w="112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nlin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833F9" w:rsidRDefault="00F833F9" w:rsidP="00F833F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833F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F833F9" w:rsidRPr="00F833F9" w:rsidTr="00F833F9">
        <w:trPr>
          <w:trHeight w:val="285"/>
        </w:trPr>
        <w:tc>
          <w:tcPr>
            <w:tcW w:w="112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10D3F" w:rsidRDefault="00F833F9" w:rsidP="00F833F9">
            <w:pPr>
              <w:widowControl/>
              <w:jc w:val="left"/>
              <w:rPr>
                <w:rFonts w:ascii="宋体" w:eastAsia="宋体" w:hAnsi="宋体" w:cs="宋体"/>
                <w:strike/>
                <w:color w:val="000000"/>
                <w:kern w:val="0"/>
                <w:sz w:val="22"/>
              </w:rPr>
            </w:pPr>
            <w:r w:rsidRPr="00F10D3F">
              <w:rPr>
                <w:rFonts w:ascii="宋体" w:eastAsia="宋体" w:hAnsi="宋体" w:cs="宋体" w:hint="eastAsia"/>
                <w:strike/>
                <w:color w:val="000000"/>
                <w:kern w:val="0"/>
                <w:sz w:val="22"/>
              </w:rPr>
              <w:t>UpdateTim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10D3F" w:rsidRDefault="00F833F9" w:rsidP="00F833F9">
            <w:pPr>
              <w:widowControl/>
              <w:jc w:val="left"/>
              <w:rPr>
                <w:rFonts w:ascii="宋体" w:eastAsia="宋体" w:hAnsi="宋体" w:cs="宋体"/>
                <w:strike/>
                <w:color w:val="000000"/>
                <w:kern w:val="0"/>
                <w:sz w:val="22"/>
              </w:rPr>
            </w:pPr>
            <w:r w:rsidRPr="00F10D3F">
              <w:rPr>
                <w:rFonts w:ascii="宋体" w:eastAsia="宋体" w:hAnsi="宋体" w:cs="宋体" w:hint="eastAsia"/>
                <w:strike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10D3F" w:rsidRDefault="00F833F9" w:rsidP="00F833F9">
            <w:pPr>
              <w:widowControl/>
              <w:jc w:val="right"/>
              <w:rPr>
                <w:rFonts w:ascii="宋体" w:eastAsia="宋体" w:hAnsi="宋体" w:cs="宋体"/>
                <w:strike/>
                <w:color w:val="000000"/>
                <w:kern w:val="0"/>
                <w:sz w:val="22"/>
              </w:rPr>
            </w:pPr>
            <w:r w:rsidRPr="00F10D3F">
              <w:rPr>
                <w:rFonts w:ascii="宋体" w:eastAsia="宋体" w:hAnsi="宋体" w:cs="宋体" w:hint="eastAsia"/>
                <w:strike/>
                <w:color w:val="000000"/>
                <w:kern w:val="0"/>
                <w:sz w:val="22"/>
              </w:rPr>
              <w:t>6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10D3F" w:rsidRDefault="00F833F9" w:rsidP="00F833F9">
            <w:pPr>
              <w:widowControl/>
              <w:jc w:val="left"/>
              <w:rPr>
                <w:rFonts w:ascii="宋体" w:eastAsia="宋体" w:hAnsi="宋体" w:cs="宋体"/>
                <w:strike/>
                <w:color w:val="000000"/>
                <w:kern w:val="0"/>
                <w:sz w:val="22"/>
              </w:rPr>
            </w:pPr>
            <w:r w:rsidRPr="00F10D3F">
              <w:rPr>
                <w:rFonts w:ascii="宋体" w:eastAsia="宋体" w:hAnsi="宋体" w:cs="宋体" w:hint="eastAsia"/>
                <w:strike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833F9" w:rsidRPr="00F10D3F" w:rsidRDefault="00F833F9" w:rsidP="00F833F9">
            <w:pPr>
              <w:widowControl/>
              <w:jc w:val="left"/>
              <w:rPr>
                <w:rFonts w:ascii="宋体" w:eastAsia="宋体" w:hAnsi="宋体" w:cs="宋体"/>
                <w:strike/>
                <w:color w:val="000000"/>
                <w:kern w:val="0"/>
                <w:sz w:val="22"/>
              </w:rPr>
            </w:pPr>
            <w:r w:rsidRPr="00F10D3F">
              <w:rPr>
                <w:rFonts w:ascii="宋体" w:eastAsia="宋体" w:hAnsi="宋体" w:cs="宋体" w:hint="eastAsia"/>
                <w:strike/>
                <w:color w:val="000000"/>
                <w:kern w:val="0"/>
                <w:sz w:val="22"/>
              </w:rPr>
              <w:t>""</w:t>
            </w:r>
          </w:p>
        </w:tc>
      </w:tr>
    </w:tbl>
    <w:p w:rsidR="00F833F9" w:rsidRPr="00F833F9" w:rsidRDefault="00F833F9" w:rsidP="00F833F9"/>
    <w:p w:rsidR="00541291" w:rsidRDefault="00541291" w:rsidP="00541291">
      <w:r>
        <w:rPr>
          <w:rFonts w:hint="eastAsia"/>
        </w:rPr>
        <w:t>字段说明：</w:t>
      </w:r>
    </w:p>
    <w:p w:rsidR="00541291" w:rsidRPr="00541291" w:rsidRDefault="00541291" w:rsidP="00541291">
      <w:r>
        <w:rPr>
          <w:rFonts w:hint="eastAsia"/>
        </w:rPr>
        <w:t xml:space="preserve"> </w:t>
      </w:r>
      <w:r w:rsidRPr="00541291">
        <w:rPr>
          <w:rFonts w:hint="eastAsia"/>
        </w:rPr>
        <w:t>1.</w:t>
      </w:r>
      <w:r>
        <w:rPr>
          <w:rFonts w:hint="eastAsia"/>
        </w:rPr>
        <w:t xml:space="preserve"> </w:t>
      </w:r>
      <w:r w:rsidRPr="00541291">
        <w:rPr>
          <w:rFonts w:hint="eastAsia"/>
        </w:rPr>
        <w:t xml:space="preserve">ID </w:t>
      </w:r>
      <w:r w:rsidRPr="00541291">
        <w:rPr>
          <w:rFonts w:hint="eastAsia"/>
        </w:rPr>
        <w:t>，序号，主键，不能为空</w:t>
      </w:r>
    </w:p>
    <w:p w:rsidR="00541291" w:rsidRPr="00541291" w:rsidRDefault="00541291" w:rsidP="00541291">
      <w:r>
        <w:rPr>
          <w:rFonts w:hint="eastAsia"/>
        </w:rPr>
        <w:t xml:space="preserve"> 2.</w:t>
      </w:r>
      <w:r w:rsidRPr="00541291">
        <w:rPr>
          <w:rFonts w:hint="eastAsia"/>
        </w:rPr>
        <w:t xml:space="preserve"> </w:t>
      </w:r>
      <w:r w:rsidRPr="004145D1">
        <w:rPr>
          <w:rFonts w:hint="eastAsia"/>
        </w:rPr>
        <w:t>IP</w:t>
      </w:r>
      <w:r w:rsidRPr="00541291">
        <w:rPr>
          <w:rFonts w:hint="eastAsia"/>
        </w:rPr>
        <w:t>，设备</w:t>
      </w:r>
      <w:r w:rsidRPr="00541291">
        <w:rPr>
          <w:rFonts w:hint="eastAsia"/>
        </w:rPr>
        <w:t>IP</w:t>
      </w:r>
      <w:r w:rsidRPr="00541291">
        <w:rPr>
          <w:rFonts w:hint="eastAsia"/>
        </w:rPr>
        <w:t>地址，默认为空</w:t>
      </w:r>
    </w:p>
    <w:p w:rsidR="00541291" w:rsidRDefault="00541291" w:rsidP="00541291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hint="eastAsia"/>
        </w:rPr>
        <w:t xml:space="preserve"> 3. </w:t>
      </w:r>
      <w:r w:rsidRPr="00541291">
        <w:rPr>
          <w:rFonts w:ascii="宋体" w:eastAsia="宋体" w:hAnsi="宋体" w:cs="宋体" w:hint="eastAsia"/>
          <w:color w:val="000000"/>
          <w:kern w:val="0"/>
          <w:sz w:val="22"/>
        </w:rPr>
        <w:t>Universe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 xml:space="preserve">， </w:t>
      </w:r>
      <w:r w:rsidRPr="00541291">
        <w:rPr>
          <w:rFonts w:ascii="宋体" w:eastAsia="宋体" w:hAnsi="宋体" w:cs="宋体" w:hint="eastAsia"/>
          <w:color w:val="000000"/>
          <w:kern w:val="0"/>
          <w:sz w:val="22"/>
        </w:rPr>
        <w:t>Universe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信息，默认为空</w:t>
      </w:r>
      <w:r w:rsidR="00944DB7">
        <w:rPr>
          <w:rFonts w:ascii="宋体" w:eastAsia="宋体" w:hAnsi="宋体" w:cs="宋体" w:hint="eastAsia"/>
          <w:color w:val="000000"/>
          <w:kern w:val="0"/>
          <w:sz w:val="22"/>
        </w:rPr>
        <w:t>，</w:t>
      </w:r>
      <w:r w:rsidR="00944DB7" w:rsidRPr="00541291">
        <w:rPr>
          <w:rFonts w:ascii="宋体" w:eastAsia="宋体" w:hAnsi="宋体" w:cs="宋体" w:hint="eastAsia"/>
          <w:color w:val="000000"/>
          <w:kern w:val="0"/>
          <w:sz w:val="22"/>
        </w:rPr>
        <w:t>Universe</w:t>
      </w:r>
      <w:r w:rsidR="00944DB7">
        <w:rPr>
          <w:rFonts w:ascii="宋体" w:eastAsia="宋体" w:hAnsi="宋体" w:cs="宋体" w:hint="eastAsia"/>
          <w:color w:val="000000"/>
          <w:kern w:val="0"/>
          <w:sz w:val="22"/>
        </w:rPr>
        <w:t>之间用","隔开</w:t>
      </w:r>
    </w:p>
    <w:p w:rsidR="00541291" w:rsidRDefault="00541291" w:rsidP="00541291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 xml:space="preserve"> 4.</w:t>
      </w:r>
      <w:r w:rsidRPr="00541291">
        <w:rPr>
          <w:rFonts w:ascii="宋体" w:eastAsia="宋体" w:hAnsi="宋体" w:cs="宋体" w:hint="eastAsia"/>
          <w:color w:val="000000"/>
          <w:kern w:val="0"/>
          <w:sz w:val="22"/>
        </w:rPr>
        <w:t>RDMNums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，RDM个数，默认为0</w:t>
      </w:r>
    </w:p>
    <w:p w:rsidR="00541291" w:rsidRDefault="00541291" w:rsidP="00541291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 xml:space="preserve"> 5.</w:t>
      </w:r>
      <w:r w:rsidRPr="00541291">
        <w:rPr>
          <w:rFonts w:ascii="宋体" w:eastAsia="宋体" w:hAnsi="宋体" w:cs="宋体" w:hint="eastAsia"/>
          <w:color w:val="000000"/>
          <w:kern w:val="0"/>
          <w:sz w:val="22"/>
        </w:rPr>
        <w:t>RDMTs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，RDM温度，默认为空</w:t>
      </w:r>
      <w:r w:rsidR="00944DB7">
        <w:rPr>
          <w:rFonts w:ascii="宋体" w:eastAsia="宋体" w:hAnsi="宋体" w:cs="宋体" w:hint="eastAsia"/>
          <w:color w:val="000000"/>
          <w:kern w:val="0"/>
          <w:sz w:val="22"/>
        </w:rPr>
        <w:t>，温度之间用","隔开</w:t>
      </w:r>
    </w:p>
    <w:p w:rsidR="00E768A9" w:rsidRDefault="00E768A9" w:rsidP="00541291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 xml:space="preserve"> 6.</w:t>
      </w:r>
      <w:r w:rsidRPr="00E768A9">
        <w:rPr>
          <w:rFonts w:ascii="宋体" w:eastAsia="宋体" w:hAnsi="宋体" w:cs="宋体" w:hint="eastAsia"/>
          <w:color w:val="000000"/>
          <w:kern w:val="0"/>
          <w:sz w:val="22"/>
        </w:rPr>
        <w:t>RTRID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，DMX512设备从属哪个RTR设备，默认不为空</w:t>
      </w:r>
    </w:p>
    <w:p w:rsidR="00F80339" w:rsidRPr="00AE2AE7" w:rsidRDefault="00F80339" w:rsidP="00F80339">
      <w:pPr>
        <w:rPr>
          <w:rFonts w:ascii="宋体" w:eastAsia="宋体" w:hAnsi="宋体" w:cs="宋体"/>
          <w:color w:val="FF0000"/>
          <w:kern w:val="0"/>
          <w:sz w:val="22"/>
        </w:rPr>
      </w:pPr>
      <w:r>
        <w:rPr>
          <w:rFonts w:ascii="宋体" w:eastAsia="宋体" w:hAnsi="宋体" w:cs="宋体" w:hint="eastAsia"/>
          <w:color w:val="FF0000"/>
          <w:kern w:val="0"/>
          <w:sz w:val="22"/>
        </w:rPr>
        <w:t xml:space="preserve"> 7</w:t>
      </w:r>
      <w:r w:rsidRPr="00AE2AE7">
        <w:rPr>
          <w:rFonts w:ascii="宋体" w:eastAsia="宋体" w:hAnsi="宋体" w:cs="宋体" w:hint="eastAsia"/>
          <w:color w:val="FF0000"/>
          <w:kern w:val="0"/>
          <w:sz w:val="22"/>
        </w:rPr>
        <w:t>.Online, 在线状态</w:t>
      </w:r>
    </w:p>
    <w:p w:rsidR="00F80339" w:rsidRPr="00AE2AE7" w:rsidRDefault="00F80339" w:rsidP="00F80339">
      <w:pPr>
        <w:rPr>
          <w:rFonts w:ascii="宋体" w:eastAsia="宋体" w:hAnsi="宋体" w:cs="宋体"/>
          <w:color w:val="FF0000"/>
          <w:kern w:val="0"/>
          <w:sz w:val="22"/>
        </w:rPr>
      </w:pPr>
      <w:r>
        <w:rPr>
          <w:rFonts w:ascii="宋体" w:eastAsia="宋体" w:hAnsi="宋体" w:cs="宋体" w:hint="eastAsia"/>
          <w:color w:val="FF0000"/>
          <w:kern w:val="0"/>
          <w:sz w:val="22"/>
        </w:rPr>
        <w:t xml:space="preserve"> </w:t>
      </w:r>
      <w:r w:rsidR="00F10D3F">
        <w:rPr>
          <w:rFonts w:ascii="宋体" w:eastAsia="宋体" w:hAnsi="宋体" w:cs="宋体" w:hint="eastAsia"/>
          <w:color w:val="FF0000"/>
          <w:kern w:val="0"/>
          <w:sz w:val="22"/>
        </w:rPr>
        <w:t>注：取消</w:t>
      </w:r>
      <w:r w:rsidRPr="00AE2AE7">
        <w:rPr>
          <w:rFonts w:ascii="宋体" w:eastAsia="宋体" w:hAnsi="宋体" w:cs="宋体" w:hint="eastAsia"/>
          <w:color w:val="FF0000"/>
          <w:kern w:val="0"/>
          <w:sz w:val="22"/>
        </w:rPr>
        <w:t>UpdateTime，表数据最后更新时间</w:t>
      </w:r>
    </w:p>
    <w:p w:rsidR="002F67BC" w:rsidRPr="00686256" w:rsidRDefault="001A4EAA" w:rsidP="00686256">
      <w:pPr>
        <w:pStyle w:val="2"/>
        <w:rPr>
          <w:kern w:val="0"/>
          <w:sz w:val="24"/>
          <w:szCs w:val="24"/>
        </w:rPr>
      </w:pPr>
      <w:r w:rsidRPr="001A4EAA">
        <w:rPr>
          <w:rFonts w:hint="eastAsia"/>
          <w:kern w:val="0"/>
          <w:sz w:val="24"/>
          <w:szCs w:val="24"/>
        </w:rPr>
        <w:t xml:space="preserve">1.3 </w:t>
      </w:r>
      <w:r w:rsidR="002C09A7">
        <w:rPr>
          <w:rFonts w:hint="eastAsia"/>
          <w:kern w:val="0"/>
          <w:sz w:val="24"/>
          <w:szCs w:val="24"/>
        </w:rPr>
        <w:t>子</w:t>
      </w:r>
      <w:r w:rsidRPr="001A4EAA">
        <w:rPr>
          <w:rFonts w:hint="eastAsia"/>
          <w:kern w:val="0"/>
          <w:sz w:val="24"/>
          <w:szCs w:val="24"/>
        </w:rPr>
        <w:t>任务表</w:t>
      </w:r>
      <w:r w:rsidR="002F67BC">
        <w:rPr>
          <w:rFonts w:hint="eastAsia"/>
          <w:kern w:val="0"/>
          <w:sz w:val="24"/>
          <w:szCs w:val="24"/>
        </w:rPr>
        <w:t xml:space="preserve"> t_</w:t>
      </w:r>
      <w:r w:rsidR="008C177D">
        <w:rPr>
          <w:rFonts w:hint="eastAsia"/>
          <w:kern w:val="0"/>
          <w:sz w:val="24"/>
          <w:szCs w:val="24"/>
        </w:rPr>
        <w:t>Sub</w:t>
      </w:r>
      <w:r w:rsidR="002F67BC">
        <w:rPr>
          <w:rFonts w:hint="eastAsia"/>
          <w:kern w:val="0"/>
          <w:sz w:val="24"/>
          <w:szCs w:val="24"/>
        </w:rPr>
        <w:t>Tasks</w:t>
      </w:r>
      <w:r w:rsidR="004F15A5">
        <w:rPr>
          <w:rFonts w:hint="eastAsia"/>
          <w:kern w:val="0"/>
          <w:sz w:val="24"/>
          <w:szCs w:val="24"/>
        </w:rPr>
        <w:t xml:space="preserve"> </w:t>
      </w:r>
      <w:r w:rsidR="004F15A5">
        <w:rPr>
          <w:rFonts w:hint="eastAsia"/>
          <w:kern w:val="0"/>
          <w:sz w:val="24"/>
          <w:szCs w:val="24"/>
        </w:rPr>
        <w:t>（</w:t>
      </w:r>
      <w:r w:rsidR="004F15A5">
        <w:rPr>
          <w:rFonts w:hint="eastAsia"/>
          <w:kern w:val="0"/>
          <w:sz w:val="24"/>
          <w:szCs w:val="24"/>
        </w:rPr>
        <w:t>web</w:t>
      </w:r>
      <w:r w:rsidR="004F15A5">
        <w:rPr>
          <w:rFonts w:hint="eastAsia"/>
          <w:kern w:val="0"/>
          <w:sz w:val="24"/>
          <w:szCs w:val="24"/>
        </w:rPr>
        <w:t>端）</w:t>
      </w:r>
    </w:p>
    <w:tbl>
      <w:tblPr>
        <w:tblW w:w="7200" w:type="dxa"/>
        <w:tblInd w:w="97" w:type="dxa"/>
        <w:tblLook w:val="04A0"/>
      </w:tblPr>
      <w:tblGrid>
        <w:gridCol w:w="1840"/>
        <w:gridCol w:w="1800"/>
        <w:gridCol w:w="1080"/>
        <w:gridCol w:w="1400"/>
        <w:gridCol w:w="1080"/>
      </w:tblGrid>
      <w:tr w:rsidR="00E6332D" w:rsidRPr="00E6332D" w:rsidTr="00E6332D">
        <w:trPr>
          <w:trHeight w:val="285"/>
        </w:trPr>
        <w:tc>
          <w:tcPr>
            <w:tcW w:w="18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Name</w:t>
            </w:r>
          </w:p>
        </w:tc>
        <w:tc>
          <w:tcPr>
            <w:tcW w:w="18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Data Type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Length</w:t>
            </w:r>
          </w:p>
        </w:tc>
        <w:tc>
          <w:tcPr>
            <w:tcW w:w="14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P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default</w:t>
            </w:r>
          </w:p>
        </w:tc>
      </w:tr>
      <w:tr w:rsidR="00E6332D" w:rsidRPr="00E6332D" w:rsidTr="00E6332D">
        <w:trPr>
          <w:trHeight w:val="285"/>
        </w:trPr>
        <w:tc>
          <w:tcPr>
            <w:tcW w:w="18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默认</w:t>
            </w:r>
          </w:p>
        </w:tc>
      </w:tr>
      <w:tr w:rsidR="00E6332D" w:rsidRPr="00E6332D" w:rsidTr="00E6332D">
        <w:trPr>
          <w:trHeight w:val="285"/>
        </w:trPr>
        <w:tc>
          <w:tcPr>
            <w:tcW w:w="18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ubTaskNam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8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E6332D" w:rsidRPr="00E6332D" w:rsidTr="00E6332D">
        <w:trPr>
          <w:trHeight w:val="285"/>
        </w:trPr>
        <w:tc>
          <w:tcPr>
            <w:tcW w:w="18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strike/>
                <w:color w:val="000000"/>
                <w:kern w:val="0"/>
                <w:sz w:val="22"/>
              </w:rPr>
              <w:t>RecordWizardI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strike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strike/>
                <w:color w:val="000000"/>
                <w:kern w:val="0"/>
                <w:sz w:val="22"/>
              </w:rPr>
              <w:t>4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strike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strike/>
                <w:color w:val="000000"/>
                <w:kern w:val="0"/>
                <w:sz w:val="22"/>
              </w:rPr>
              <w:t>0</w:t>
            </w:r>
          </w:p>
        </w:tc>
      </w:tr>
      <w:tr w:rsidR="00E6332D" w:rsidRPr="00E6332D" w:rsidTr="00E6332D">
        <w:trPr>
          <w:trHeight w:val="285"/>
        </w:trPr>
        <w:tc>
          <w:tcPr>
            <w:tcW w:w="18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ileName(Path)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D57041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D57041" w:rsidP="00E6332D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8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E6332D" w:rsidRPr="00E6332D" w:rsidTr="00E6332D">
        <w:trPr>
          <w:trHeight w:val="285"/>
        </w:trPr>
        <w:tc>
          <w:tcPr>
            <w:tcW w:w="18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ile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E6332D" w:rsidRPr="00E6332D" w:rsidTr="00E6332D">
        <w:trPr>
          <w:trHeight w:val="285"/>
        </w:trPr>
        <w:tc>
          <w:tcPr>
            <w:tcW w:w="18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reateTim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5B0F16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E6332D" w:rsidRPr="00E6332D" w:rsidTr="00E6332D">
        <w:trPr>
          <w:trHeight w:val="285"/>
        </w:trPr>
        <w:tc>
          <w:tcPr>
            <w:tcW w:w="18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ser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dmin</w:t>
            </w:r>
          </w:p>
        </w:tc>
      </w:tr>
      <w:tr w:rsidR="00E6332D" w:rsidRPr="00E6332D" w:rsidTr="00E6332D">
        <w:trPr>
          <w:trHeight w:val="285"/>
        </w:trPr>
        <w:tc>
          <w:tcPr>
            <w:tcW w:w="18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d5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E6332D" w:rsidRPr="00E6332D" w:rsidTr="00E6332D">
        <w:trPr>
          <w:trHeight w:val="285"/>
        </w:trPr>
        <w:tc>
          <w:tcPr>
            <w:tcW w:w="18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TRLoade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E6332D" w:rsidRPr="00E6332D" w:rsidTr="00E6332D">
        <w:trPr>
          <w:trHeight w:val="285"/>
        </w:trPr>
        <w:tc>
          <w:tcPr>
            <w:tcW w:w="18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ideoTime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6332D" w:rsidRPr="00E6332D" w:rsidRDefault="00E6332D" w:rsidP="00E6332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s</w:t>
            </w:r>
          </w:p>
        </w:tc>
      </w:tr>
    </w:tbl>
    <w:p w:rsidR="002C09A7" w:rsidRDefault="002C09A7" w:rsidP="002F67BC"/>
    <w:p w:rsidR="00AC7758" w:rsidRDefault="00AC7758" w:rsidP="00AC7758">
      <w:r>
        <w:rPr>
          <w:rFonts w:hint="eastAsia"/>
        </w:rPr>
        <w:t>字段说明：</w:t>
      </w:r>
    </w:p>
    <w:p w:rsidR="00AC7758" w:rsidRPr="00541291" w:rsidRDefault="00AC7758" w:rsidP="00AC7758">
      <w:r w:rsidRPr="00541291">
        <w:rPr>
          <w:rFonts w:hint="eastAsia"/>
        </w:rPr>
        <w:t>1.</w:t>
      </w:r>
      <w:r>
        <w:rPr>
          <w:rFonts w:hint="eastAsia"/>
        </w:rPr>
        <w:t xml:space="preserve"> </w:t>
      </w:r>
      <w:r w:rsidRPr="00541291">
        <w:rPr>
          <w:rFonts w:hint="eastAsia"/>
        </w:rPr>
        <w:t xml:space="preserve">ID </w:t>
      </w:r>
      <w:r w:rsidRPr="00541291">
        <w:rPr>
          <w:rFonts w:hint="eastAsia"/>
        </w:rPr>
        <w:t>，序号，主键，不能为空</w:t>
      </w:r>
    </w:p>
    <w:p w:rsidR="002C09A7" w:rsidRDefault="00AC7758" w:rsidP="002F67BC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hint="eastAsia"/>
        </w:rPr>
        <w:t>2.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 xml:space="preserve"> </w:t>
      </w:r>
      <w:r w:rsidRPr="00AC7758">
        <w:rPr>
          <w:rFonts w:ascii="宋体" w:eastAsia="宋体" w:hAnsi="宋体" w:cs="宋体" w:hint="eastAsia"/>
          <w:color w:val="000000"/>
          <w:kern w:val="0"/>
          <w:sz w:val="22"/>
        </w:rPr>
        <w:t>SubTaskName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，子任务名，用户自定义</w:t>
      </w:r>
      <w:r w:rsidR="003862A5">
        <w:rPr>
          <w:rFonts w:ascii="宋体" w:eastAsia="宋体" w:hAnsi="宋体" w:cs="宋体" w:hint="eastAsia"/>
          <w:color w:val="000000"/>
          <w:kern w:val="0"/>
          <w:sz w:val="22"/>
        </w:rPr>
        <w:t>,</w:t>
      </w:r>
      <w:r w:rsidR="00D167FC">
        <w:rPr>
          <w:rFonts w:ascii="宋体" w:eastAsia="宋体" w:hAnsi="宋体" w:cs="宋体" w:hint="eastAsia"/>
          <w:color w:val="000000"/>
          <w:kern w:val="0"/>
          <w:sz w:val="22"/>
        </w:rPr>
        <w:t>一般是</w:t>
      </w:r>
      <w:r w:rsidR="003862A5">
        <w:rPr>
          <w:rFonts w:ascii="宋体" w:eastAsia="宋体" w:hAnsi="宋体" w:cs="宋体" w:hint="eastAsia"/>
          <w:color w:val="000000"/>
          <w:kern w:val="0"/>
          <w:sz w:val="22"/>
        </w:rPr>
        <w:t>当前</w:t>
      </w:r>
      <w:r w:rsidR="00D10C2E">
        <w:rPr>
          <w:rFonts w:ascii="宋体" w:eastAsia="宋体" w:hAnsi="宋体" w:cs="宋体" w:hint="eastAsia"/>
          <w:color w:val="000000"/>
          <w:kern w:val="0"/>
          <w:sz w:val="22"/>
        </w:rPr>
        <w:t>所选</w:t>
      </w:r>
      <w:r w:rsidR="003862A5">
        <w:rPr>
          <w:rFonts w:ascii="宋体" w:eastAsia="宋体" w:hAnsi="宋体" w:cs="宋体" w:hint="eastAsia"/>
          <w:color w:val="000000"/>
          <w:kern w:val="0"/>
          <w:sz w:val="22"/>
        </w:rPr>
        <w:t>文件的</w:t>
      </w:r>
      <w:r w:rsidR="00D167FC">
        <w:rPr>
          <w:rFonts w:ascii="宋体" w:eastAsia="宋体" w:hAnsi="宋体" w:cs="宋体" w:hint="eastAsia"/>
          <w:color w:val="000000"/>
          <w:kern w:val="0"/>
          <w:sz w:val="22"/>
        </w:rPr>
        <w:t>别名</w:t>
      </w:r>
      <w:r w:rsidR="005D5FA9">
        <w:rPr>
          <w:rFonts w:ascii="宋体" w:eastAsia="宋体" w:hAnsi="宋体" w:cs="宋体" w:hint="eastAsia"/>
          <w:color w:val="000000"/>
          <w:kern w:val="0"/>
          <w:sz w:val="22"/>
        </w:rPr>
        <w:t>,便于理解和记忆</w:t>
      </w:r>
    </w:p>
    <w:p w:rsidR="00AC7758" w:rsidRPr="00234BE2" w:rsidRDefault="00AC7758" w:rsidP="002F67BC">
      <w:pPr>
        <w:rPr>
          <w:rFonts w:ascii="宋体" w:eastAsia="宋体" w:hAnsi="宋体" w:cs="宋体"/>
          <w:strike/>
          <w:color w:val="000000"/>
          <w:kern w:val="0"/>
          <w:sz w:val="22"/>
        </w:rPr>
      </w:pPr>
      <w:r w:rsidRPr="00234BE2">
        <w:rPr>
          <w:rFonts w:ascii="宋体" w:eastAsia="宋体" w:hAnsi="宋体" w:cs="宋体" w:hint="eastAsia"/>
          <w:strike/>
          <w:color w:val="000000"/>
          <w:kern w:val="0"/>
          <w:sz w:val="22"/>
        </w:rPr>
        <w:t>3.RecordWizardID，录放精灵ID，用户所选</w:t>
      </w:r>
    </w:p>
    <w:p w:rsidR="00234BE2" w:rsidRPr="00234BE2" w:rsidRDefault="00AC7758" w:rsidP="00234BE2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4.</w:t>
      </w:r>
      <w:r w:rsidRPr="00AC7758">
        <w:rPr>
          <w:rFonts w:ascii="宋体" w:eastAsia="宋体" w:hAnsi="宋体" w:cs="宋体" w:hint="eastAsia"/>
          <w:color w:val="000000"/>
          <w:kern w:val="0"/>
          <w:sz w:val="22"/>
        </w:rPr>
        <w:t>FileName(Path)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，</w:t>
      </w:r>
      <w:r w:rsidR="00234BE2">
        <w:rPr>
          <w:rFonts w:ascii="宋体" w:eastAsia="宋体" w:hAnsi="宋体" w:cs="宋体" w:hint="eastAsia"/>
          <w:color w:val="000000"/>
          <w:kern w:val="0"/>
          <w:sz w:val="22"/>
        </w:rPr>
        <w:t>文件在公共网盘上的全路径</w:t>
      </w:r>
    </w:p>
    <w:p w:rsidR="004B1F26" w:rsidRDefault="004B1F26" w:rsidP="002F67BC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hint="eastAsia"/>
        </w:rPr>
        <w:t>5.</w:t>
      </w:r>
      <w:r w:rsidRPr="004B1F26">
        <w:rPr>
          <w:rFonts w:ascii="宋体" w:eastAsia="宋体" w:hAnsi="宋体" w:cs="宋体" w:hint="eastAsia"/>
          <w:color w:val="000000"/>
          <w:kern w:val="0"/>
          <w:sz w:val="22"/>
        </w:rPr>
        <w:t xml:space="preserve"> </w:t>
      </w:r>
      <w:r w:rsidRPr="00AC7758">
        <w:rPr>
          <w:rFonts w:ascii="宋体" w:eastAsia="宋体" w:hAnsi="宋体" w:cs="宋体" w:hint="eastAsia"/>
          <w:color w:val="000000"/>
          <w:kern w:val="0"/>
          <w:sz w:val="22"/>
        </w:rPr>
        <w:t>FileType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，上述文件的文件格式 ：视频或者灯光文件</w:t>
      </w:r>
      <w:r w:rsidR="00F03BB1">
        <w:rPr>
          <w:rFonts w:ascii="宋体" w:eastAsia="宋体" w:hAnsi="宋体" w:cs="宋体" w:hint="eastAsia"/>
          <w:color w:val="000000"/>
          <w:kern w:val="0"/>
          <w:sz w:val="22"/>
        </w:rPr>
        <w:t>,</w:t>
      </w:r>
      <w:r w:rsidR="00F03BB1" w:rsidRPr="00F03BB1">
        <w:rPr>
          <w:rFonts w:ascii="宋体" w:eastAsia="宋体" w:hAnsi="宋体" w:cs="宋体" w:hint="eastAsia"/>
          <w:color w:val="000000"/>
          <w:kern w:val="0"/>
          <w:sz w:val="22"/>
        </w:rPr>
        <w:t xml:space="preserve"> </w:t>
      </w:r>
      <w:r w:rsidR="00F03BB1">
        <w:rPr>
          <w:rFonts w:ascii="宋体" w:eastAsia="宋体" w:hAnsi="宋体" w:cs="宋体" w:hint="eastAsia"/>
          <w:color w:val="000000"/>
          <w:kern w:val="0"/>
          <w:sz w:val="22"/>
        </w:rPr>
        <w:t>用户所选</w:t>
      </w:r>
    </w:p>
    <w:p w:rsidR="00BA249C" w:rsidRDefault="00BA249C" w:rsidP="002F67BC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6.</w:t>
      </w:r>
      <w:r w:rsidRPr="00AC7758">
        <w:rPr>
          <w:rFonts w:ascii="宋体" w:eastAsia="宋体" w:hAnsi="宋体" w:cs="宋体" w:hint="eastAsia"/>
          <w:color w:val="000000"/>
          <w:kern w:val="0"/>
          <w:sz w:val="22"/>
        </w:rPr>
        <w:t>CreateTime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,子任务创建的时间</w:t>
      </w:r>
    </w:p>
    <w:p w:rsidR="00BA249C" w:rsidRDefault="00BA249C" w:rsidP="002F67BC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7.</w:t>
      </w:r>
      <w:r w:rsidRPr="00AC7758">
        <w:rPr>
          <w:rFonts w:ascii="宋体" w:eastAsia="宋体" w:hAnsi="宋体" w:cs="宋体" w:hint="eastAsia"/>
          <w:color w:val="000000"/>
          <w:kern w:val="0"/>
          <w:sz w:val="22"/>
        </w:rPr>
        <w:t>User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，创建该子任务的用户（如果有用户管理，没有默认admin）</w:t>
      </w:r>
    </w:p>
    <w:p w:rsidR="00234BE2" w:rsidRDefault="00234BE2" w:rsidP="002F67BC">
      <w:pPr>
        <w:rPr>
          <w:rFonts w:ascii="宋体" w:eastAsia="宋体" w:hAnsi="宋体" w:cs="宋体"/>
          <w:color w:val="FF0000"/>
          <w:kern w:val="0"/>
          <w:sz w:val="22"/>
        </w:rPr>
      </w:pPr>
      <w:r w:rsidRPr="00234BE2">
        <w:rPr>
          <w:rFonts w:ascii="宋体" w:eastAsia="宋体" w:hAnsi="宋体" w:cs="宋体" w:hint="eastAsia"/>
          <w:color w:val="FF0000"/>
          <w:kern w:val="0"/>
          <w:sz w:val="22"/>
        </w:rPr>
        <w:t>8.</w:t>
      </w:r>
      <w:r>
        <w:rPr>
          <w:rFonts w:ascii="宋体" w:eastAsia="宋体" w:hAnsi="宋体" w:cs="宋体" w:hint="eastAsia"/>
          <w:color w:val="FF0000"/>
          <w:kern w:val="0"/>
          <w:sz w:val="22"/>
        </w:rPr>
        <w:t>新增</w:t>
      </w:r>
      <w:r w:rsidRPr="00234BE2">
        <w:rPr>
          <w:rFonts w:ascii="宋体" w:eastAsia="宋体" w:hAnsi="宋体" w:cs="宋体" w:hint="eastAsia"/>
          <w:color w:val="FF0000"/>
          <w:kern w:val="0"/>
          <w:sz w:val="22"/>
        </w:rPr>
        <w:t>Md5</w:t>
      </w:r>
      <w:r>
        <w:rPr>
          <w:rFonts w:ascii="宋体" w:eastAsia="宋体" w:hAnsi="宋体" w:cs="宋体" w:hint="eastAsia"/>
          <w:color w:val="FF0000"/>
          <w:kern w:val="0"/>
          <w:sz w:val="22"/>
        </w:rPr>
        <w:t>，用于所选文件的唯一标识</w:t>
      </w:r>
    </w:p>
    <w:p w:rsidR="00416C72" w:rsidRDefault="00416C72" w:rsidP="002F67BC">
      <w:pPr>
        <w:rPr>
          <w:rFonts w:ascii="宋体" w:eastAsia="宋体" w:hAnsi="宋体" w:cs="宋体"/>
          <w:color w:val="FF0000"/>
          <w:kern w:val="0"/>
          <w:sz w:val="22"/>
        </w:rPr>
      </w:pPr>
      <w:r>
        <w:rPr>
          <w:rFonts w:ascii="宋体" w:eastAsia="宋体" w:hAnsi="宋体" w:cs="宋体" w:hint="eastAsia"/>
          <w:color w:val="FF0000"/>
          <w:kern w:val="0"/>
          <w:sz w:val="22"/>
        </w:rPr>
        <w:t>9.新增</w:t>
      </w:r>
      <w:r w:rsidRPr="00416C72">
        <w:rPr>
          <w:rFonts w:ascii="宋体" w:eastAsia="宋体" w:hAnsi="宋体" w:cs="宋体" w:hint="eastAsia"/>
          <w:color w:val="FF0000"/>
          <w:kern w:val="0"/>
          <w:sz w:val="22"/>
        </w:rPr>
        <w:t>RTRLoaded</w:t>
      </w:r>
      <w:r>
        <w:rPr>
          <w:rFonts w:ascii="宋体" w:eastAsia="宋体" w:hAnsi="宋体" w:cs="宋体" w:hint="eastAsia"/>
          <w:color w:val="FF0000"/>
          <w:kern w:val="0"/>
          <w:sz w:val="22"/>
        </w:rPr>
        <w:t>，用于标识该文件是否上传至RTR，通过查询“视频文件表”与“灯光文件表获得”，0</w:t>
      </w:r>
      <w:r w:rsidR="007737D2">
        <w:rPr>
          <w:rFonts w:ascii="宋体" w:eastAsia="宋体" w:hAnsi="宋体" w:cs="宋体" w:hint="eastAsia"/>
          <w:color w:val="FF0000"/>
          <w:kern w:val="0"/>
          <w:sz w:val="22"/>
        </w:rPr>
        <w:t>表示</w:t>
      </w:r>
      <w:r>
        <w:rPr>
          <w:rFonts w:ascii="宋体" w:eastAsia="宋体" w:hAnsi="宋体" w:cs="宋体" w:hint="eastAsia"/>
          <w:color w:val="FF0000"/>
          <w:kern w:val="0"/>
          <w:sz w:val="22"/>
        </w:rPr>
        <w:t>未上传，非0</w:t>
      </w:r>
      <w:r w:rsidR="007737D2">
        <w:rPr>
          <w:rFonts w:ascii="宋体" w:eastAsia="宋体" w:hAnsi="宋体" w:cs="宋体" w:hint="eastAsia"/>
          <w:color w:val="FF0000"/>
          <w:kern w:val="0"/>
          <w:sz w:val="22"/>
        </w:rPr>
        <w:t>表示</w:t>
      </w:r>
      <w:r>
        <w:rPr>
          <w:rFonts w:ascii="宋体" w:eastAsia="宋体" w:hAnsi="宋体" w:cs="宋体" w:hint="eastAsia"/>
          <w:color w:val="FF0000"/>
          <w:kern w:val="0"/>
          <w:sz w:val="22"/>
        </w:rPr>
        <w:t>上传</w:t>
      </w:r>
    </w:p>
    <w:p w:rsidR="00E6332D" w:rsidRPr="00234BE2" w:rsidRDefault="00E6332D" w:rsidP="002F67BC">
      <w:pPr>
        <w:rPr>
          <w:color w:val="FF0000"/>
        </w:rPr>
      </w:pPr>
      <w:r>
        <w:rPr>
          <w:rFonts w:ascii="宋体" w:eastAsia="宋体" w:hAnsi="宋体" w:cs="宋体" w:hint="eastAsia"/>
          <w:color w:val="FF0000"/>
          <w:kern w:val="0"/>
          <w:sz w:val="22"/>
        </w:rPr>
        <w:t>10.新增VideoTimes，为视频文件时长，</w:t>
      </w:r>
      <w:r w:rsidR="0097407E">
        <w:rPr>
          <w:rFonts w:ascii="宋体" w:eastAsia="宋体" w:hAnsi="宋体" w:cs="宋体" w:hint="eastAsia"/>
          <w:color w:val="FF0000"/>
          <w:kern w:val="0"/>
          <w:sz w:val="22"/>
        </w:rPr>
        <w:t>对于</w:t>
      </w:r>
      <w:r>
        <w:rPr>
          <w:rFonts w:ascii="宋体" w:eastAsia="宋体" w:hAnsi="宋体" w:cs="宋体" w:hint="eastAsia"/>
          <w:color w:val="FF0000"/>
          <w:kern w:val="0"/>
          <w:sz w:val="22"/>
        </w:rPr>
        <w:t>灯光文件该字段无效</w:t>
      </w:r>
    </w:p>
    <w:p w:rsidR="002C09A7" w:rsidRDefault="00354EC4" w:rsidP="002F67BC">
      <w:r>
        <w:rPr>
          <w:rFonts w:hint="eastAsia"/>
        </w:rPr>
        <w:t>附：</w:t>
      </w:r>
    </w:p>
    <w:p w:rsidR="00354EC4" w:rsidRDefault="00354EC4" w:rsidP="002F67BC">
      <w:r>
        <w:rPr>
          <w:rFonts w:hint="eastAsia"/>
        </w:rPr>
        <w:t xml:space="preserve"> t_FileType</w:t>
      </w:r>
      <w:r w:rsidR="003D10A8">
        <w:rPr>
          <w:rFonts w:hint="eastAsia"/>
        </w:rPr>
        <w:t>对照</w:t>
      </w:r>
      <w:r>
        <w:rPr>
          <w:rFonts w:hint="eastAsia"/>
        </w:rPr>
        <w:t>表</w:t>
      </w:r>
      <w:r w:rsidR="0052674D">
        <w:rPr>
          <w:rFonts w:hint="eastAsia"/>
          <w:kern w:val="0"/>
        </w:rPr>
        <w:t>(web</w:t>
      </w:r>
      <w:r w:rsidR="0052674D">
        <w:rPr>
          <w:rFonts w:hint="eastAsia"/>
          <w:kern w:val="0"/>
        </w:rPr>
        <w:t>页面，字段可中文</w:t>
      </w:r>
      <w:r w:rsidR="0052674D">
        <w:rPr>
          <w:rFonts w:hint="eastAsia"/>
          <w:kern w:val="0"/>
        </w:rPr>
        <w:t>)</w:t>
      </w:r>
    </w:p>
    <w:p w:rsidR="00354EC4" w:rsidRDefault="00354EC4" w:rsidP="002F67BC">
      <w:r>
        <w:rPr>
          <w:rFonts w:hint="eastAsia"/>
        </w:rPr>
        <w:lastRenderedPageBreak/>
        <w:t xml:space="preserve"> </w:t>
      </w:r>
    </w:p>
    <w:tbl>
      <w:tblPr>
        <w:tblW w:w="3200" w:type="dxa"/>
        <w:tblInd w:w="97" w:type="dxa"/>
        <w:tblLook w:val="04A0"/>
      </w:tblPr>
      <w:tblGrid>
        <w:gridCol w:w="1420"/>
        <w:gridCol w:w="1780"/>
      </w:tblGrid>
      <w:tr w:rsidR="00354EC4" w:rsidRPr="00354EC4" w:rsidTr="00354EC4">
        <w:trPr>
          <w:trHeight w:val="285"/>
        </w:trPr>
        <w:tc>
          <w:tcPr>
            <w:tcW w:w="14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354EC4" w:rsidRPr="00354EC4" w:rsidRDefault="00354EC4" w:rsidP="00354EC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354EC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ID</w:t>
            </w:r>
          </w:p>
        </w:tc>
        <w:tc>
          <w:tcPr>
            <w:tcW w:w="17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354EC4" w:rsidRPr="00354EC4" w:rsidRDefault="00354EC4" w:rsidP="00354EC4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354EC4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FileType</w:t>
            </w:r>
          </w:p>
        </w:tc>
      </w:tr>
      <w:tr w:rsidR="00354EC4" w:rsidRPr="00354EC4" w:rsidTr="00354EC4">
        <w:trPr>
          <w:trHeight w:val="285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354EC4" w:rsidRPr="00354EC4" w:rsidRDefault="00354EC4" w:rsidP="00354EC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54EC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4EC4" w:rsidRPr="00354EC4" w:rsidRDefault="00354EC4" w:rsidP="00354EC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54EC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ightingFile</w:t>
            </w:r>
          </w:p>
        </w:tc>
      </w:tr>
      <w:tr w:rsidR="00354EC4" w:rsidRPr="00354EC4" w:rsidTr="00354EC4">
        <w:trPr>
          <w:trHeight w:val="285"/>
        </w:trPr>
        <w:tc>
          <w:tcPr>
            <w:tcW w:w="14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4EC4" w:rsidRPr="00354EC4" w:rsidRDefault="00354EC4" w:rsidP="00354EC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54EC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54EC4" w:rsidRPr="00354EC4" w:rsidRDefault="00354EC4" w:rsidP="00354EC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54EC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ideo</w:t>
            </w:r>
            <w:r w:rsidR="00530D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ile</w:t>
            </w:r>
          </w:p>
        </w:tc>
      </w:tr>
    </w:tbl>
    <w:p w:rsidR="003E1336" w:rsidRDefault="003E1336" w:rsidP="003E1336">
      <w:pPr>
        <w:pStyle w:val="2"/>
        <w:rPr>
          <w:kern w:val="0"/>
          <w:sz w:val="24"/>
          <w:szCs w:val="24"/>
        </w:rPr>
      </w:pPr>
      <w:r w:rsidRPr="001A4EAA">
        <w:rPr>
          <w:rFonts w:hint="eastAsia"/>
          <w:kern w:val="0"/>
          <w:sz w:val="24"/>
          <w:szCs w:val="24"/>
        </w:rPr>
        <w:t>1.</w:t>
      </w:r>
      <w:r>
        <w:rPr>
          <w:rFonts w:hint="eastAsia"/>
          <w:kern w:val="0"/>
          <w:sz w:val="24"/>
          <w:szCs w:val="24"/>
        </w:rPr>
        <w:t>4</w:t>
      </w:r>
      <w:r w:rsidRPr="001A4EAA">
        <w:rPr>
          <w:rFonts w:hint="eastAsia"/>
          <w:kern w:val="0"/>
          <w:sz w:val="24"/>
          <w:szCs w:val="24"/>
        </w:rPr>
        <w:t xml:space="preserve"> </w:t>
      </w:r>
      <w:r w:rsidRPr="001A4EAA">
        <w:rPr>
          <w:rFonts w:hint="eastAsia"/>
          <w:kern w:val="0"/>
          <w:sz w:val="24"/>
          <w:szCs w:val="24"/>
        </w:rPr>
        <w:t>任务表</w:t>
      </w:r>
      <w:r>
        <w:rPr>
          <w:rFonts w:hint="eastAsia"/>
          <w:kern w:val="0"/>
          <w:sz w:val="24"/>
          <w:szCs w:val="24"/>
        </w:rPr>
        <w:t xml:space="preserve"> t_Tasks </w:t>
      </w:r>
      <w:r>
        <w:rPr>
          <w:rFonts w:hint="eastAsia"/>
          <w:kern w:val="0"/>
          <w:sz w:val="24"/>
          <w:szCs w:val="24"/>
        </w:rPr>
        <w:t>（</w:t>
      </w:r>
      <w:r>
        <w:rPr>
          <w:rFonts w:hint="eastAsia"/>
          <w:kern w:val="0"/>
          <w:sz w:val="24"/>
          <w:szCs w:val="24"/>
        </w:rPr>
        <w:t>web</w:t>
      </w:r>
      <w:r>
        <w:rPr>
          <w:rFonts w:hint="eastAsia"/>
          <w:kern w:val="0"/>
          <w:sz w:val="24"/>
          <w:szCs w:val="24"/>
        </w:rPr>
        <w:t>端）</w:t>
      </w:r>
    </w:p>
    <w:tbl>
      <w:tblPr>
        <w:tblW w:w="6440" w:type="dxa"/>
        <w:tblInd w:w="97" w:type="dxa"/>
        <w:tblLook w:val="04A0"/>
      </w:tblPr>
      <w:tblGrid>
        <w:gridCol w:w="1800"/>
        <w:gridCol w:w="1096"/>
        <w:gridCol w:w="1400"/>
        <w:gridCol w:w="1080"/>
        <w:gridCol w:w="1080"/>
      </w:tblGrid>
      <w:tr w:rsidR="000C3063" w:rsidRPr="000C3063" w:rsidTr="000C3063">
        <w:trPr>
          <w:trHeight w:val="285"/>
        </w:trPr>
        <w:tc>
          <w:tcPr>
            <w:tcW w:w="18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Name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Data Type</w:t>
            </w:r>
          </w:p>
        </w:tc>
        <w:tc>
          <w:tcPr>
            <w:tcW w:w="14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Length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P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default</w:t>
            </w:r>
          </w:p>
        </w:tc>
      </w:tr>
      <w:tr w:rsidR="000C3063" w:rsidRPr="000C3063" w:rsidTr="000C3063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默认</w:t>
            </w:r>
          </w:p>
        </w:tc>
      </w:tr>
      <w:tr w:rsidR="000C3063" w:rsidRPr="000C3063" w:rsidTr="000C3063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ubTaskID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变长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0C3063" w:rsidRPr="000C3063" w:rsidTr="000C3063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askNam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变长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0C3063" w:rsidRPr="000C3063" w:rsidTr="000C3063">
        <w:trPr>
          <w:trHeight w:val="30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reateTim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0C3063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0C3063" w:rsidRPr="000C3063" w:rsidTr="000C3063">
        <w:trPr>
          <w:trHeight w:val="30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rtTim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0C3063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0C3063" w:rsidRPr="000C3063" w:rsidTr="000C3063">
        <w:trPr>
          <w:trHeight w:val="30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ndTim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0C3063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0C3063" w:rsidRPr="000C3063" w:rsidTr="000C3063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layMod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0C3063" w:rsidRPr="000C3063" w:rsidTr="000C3063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layDay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0C3063" w:rsidRPr="000C3063" w:rsidTr="000C3063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lay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0C3063" w:rsidRPr="000C3063" w:rsidTr="000C3063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askMd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3063" w:rsidRPr="000C3063" w:rsidRDefault="000C3063" w:rsidP="000C306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06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</w:tbl>
    <w:p w:rsidR="000C3063" w:rsidRPr="000C3063" w:rsidRDefault="000C3063" w:rsidP="000C3063"/>
    <w:p w:rsidR="00A626FB" w:rsidRDefault="00A626FB" w:rsidP="00A626FB">
      <w:r>
        <w:rPr>
          <w:rFonts w:hint="eastAsia"/>
        </w:rPr>
        <w:t>字段说明：</w:t>
      </w:r>
    </w:p>
    <w:p w:rsidR="00A626FB" w:rsidRDefault="00A626FB" w:rsidP="00A626FB">
      <w:r w:rsidRPr="00541291">
        <w:rPr>
          <w:rFonts w:hint="eastAsia"/>
        </w:rPr>
        <w:t>1.</w:t>
      </w:r>
      <w:r w:rsidR="0042293E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 w:rsidRPr="00541291">
        <w:rPr>
          <w:rFonts w:hint="eastAsia"/>
        </w:rPr>
        <w:t xml:space="preserve">ID </w:t>
      </w:r>
      <w:r w:rsidRPr="00541291">
        <w:rPr>
          <w:rFonts w:hint="eastAsia"/>
        </w:rPr>
        <w:t>，序号，主键，不能为空</w:t>
      </w:r>
    </w:p>
    <w:p w:rsidR="002B0008" w:rsidRDefault="00A626FB" w:rsidP="00A626FB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hint="eastAsia"/>
        </w:rPr>
        <w:t>2.</w:t>
      </w:r>
      <w:r w:rsidR="00096ED6">
        <w:rPr>
          <w:rFonts w:hint="eastAsia"/>
        </w:rPr>
        <w:t xml:space="preserve">  </w:t>
      </w:r>
      <w:r w:rsidRPr="003862A5">
        <w:rPr>
          <w:rFonts w:ascii="宋体" w:eastAsia="宋体" w:hAnsi="宋体" w:cs="宋体" w:hint="eastAsia"/>
          <w:color w:val="000000"/>
          <w:kern w:val="0"/>
          <w:sz w:val="22"/>
        </w:rPr>
        <w:t>SubTaskID</w:t>
      </w:r>
      <w:r w:rsidR="00AB3A50">
        <w:rPr>
          <w:rFonts w:ascii="宋体" w:eastAsia="宋体" w:hAnsi="宋体" w:cs="宋体" w:hint="eastAsia"/>
          <w:color w:val="000000"/>
          <w:kern w:val="0"/>
          <w:sz w:val="22"/>
        </w:rPr>
        <w:t>s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,所选子任务ID</w:t>
      </w:r>
      <w:r w:rsidR="00AB3A50">
        <w:rPr>
          <w:rFonts w:ascii="宋体" w:eastAsia="宋体" w:hAnsi="宋体" w:cs="宋体" w:hint="eastAsia"/>
          <w:color w:val="000000"/>
          <w:kern w:val="0"/>
          <w:sz w:val="22"/>
        </w:rPr>
        <w:t>,可多选，格式："1,2,3,4"</w:t>
      </w:r>
    </w:p>
    <w:p w:rsidR="00E97290" w:rsidRDefault="00E97290" w:rsidP="00A626FB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3.</w:t>
      </w:r>
      <w:r w:rsidR="003D10A8" w:rsidRPr="003D10A8">
        <w:rPr>
          <w:rFonts w:ascii="宋体" w:eastAsia="宋体" w:hAnsi="宋体" w:cs="宋体" w:hint="eastAsia"/>
          <w:color w:val="000000"/>
          <w:kern w:val="0"/>
          <w:sz w:val="22"/>
        </w:rPr>
        <w:t xml:space="preserve"> </w:t>
      </w:r>
      <w:r w:rsidR="003D10A8" w:rsidRPr="003862A5">
        <w:rPr>
          <w:rFonts w:ascii="宋体" w:eastAsia="宋体" w:hAnsi="宋体" w:cs="宋体" w:hint="eastAsia"/>
          <w:color w:val="000000"/>
          <w:kern w:val="0"/>
          <w:sz w:val="22"/>
        </w:rPr>
        <w:t>TaskName</w:t>
      </w:r>
      <w:r w:rsidR="003D10A8">
        <w:rPr>
          <w:rFonts w:ascii="宋体" w:eastAsia="宋体" w:hAnsi="宋体" w:cs="宋体" w:hint="eastAsia"/>
          <w:color w:val="000000"/>
          <w:kern w:val="0"/>
          <w:sz w:val="22"/>
        </w:rPr>
        <w:t>,对该任务命名</w:t>
      </w:r>
    </w:p>
    <w:p w:rsidR="003D10A8" w:rsidRDefault="003D10A8" w:rsidP="00A626FB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4.</w:t>
      </w:r>
      <w:r w:rsidRPr="003D10A8">
        <w:rPr>
          <w:rFonts w:ascii="宋体" w:eastAsia="宋体" w:hAnsi="宋体" w:cs="宋体" w:hint="eastAsia"/>
          <w:color w:val="000000"/>
          <w:kern w:val="0"/>
          <w:sz w:val="22"/>
        </w:rPr>
        <w:t xml:space="preserve"> </w:t>
      </w:r>
      <w:r w:rsidRPr="003862A5">
        <w:rPr>
          <w:rFonts w:ascii="宋体" w:eastAsia="宋体" w:hAnsi="宋体" w:cs="宋体" w:hint="eastAsia"/>
          <w:color w:val="000000"/>
          <w:kern w:val="0"/>
          <w:sz w:val="22"/>
        </w:rPr>
        <w:t>CreateTime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，该条任务的创建时间</w:t>
      </w:r>
    </w:p>
    <w:p w:rsidR="00436398" w:rsidRDefault="00436398" w:rsidP="00A626FB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5.</w:t>
      </w:r>
      <w:r w:rsidRPr="00436398">
        <w:rPr>
          <w:rFonts w:ascii="宋体" w:eastAsia="宋体" w:hAnsi="宋体" w:cs="宋体" w:hint="eastAsia"/>
          <w:color w:val="000000"/>
          <w:kern w:val="0"/>
          <w:sz w:val="22"/>
        </w:rPr>
        <w:t xml:space="preserve"> StartTime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,该任务计划开始时间</w:t>
      </w:r>
    </w:p>
    <w:p w:rsidR="00436398" w:rsidRDefault="00436398" w:rsidP="00A626FB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6.</w:t>
      </w:r>
      <w:r w:rsidRPr="00436398">
        <w:rPr>
          <w:rFonts w:ascii="宋体" w:eastAsia="宋体" w:hAnsi="宋体" w:cs="宋体" w:hint="eastAsia"/>
          <w:color w:val="000000"/>
          <w:kern w:val="0"/>
          <w:sz w:val="22"/>
        </w:rPr>
        <w:t xml:space="preserve"> EndTime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，该任务计划结束时间</w:t>
      </w:r>
    </w:p>
    <w:p w:rsidR="006F4A19" w:rsidRDefault="006F4A19" w:rsidP="00A626FB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7.</w:t>
      </w:r>
      <w:r w:rsidRPr="006F4A19">
        <w:rPr>
          <w:rFonts w:ascii="宋体" w:eastAsia="宋体" w:hAnsi="宋体" w:cs="宋体" w:hint="eastAsia"/>
          <w:color w:val="000000"/>
          <w:kern w:val="0"/>
          <w:sz w:val="22"/>
        </w:rPr>
        <w:t xml:space="preserve"> </w:t>
      </w:r>
      <w:r w:rsidRPr="00436398">
        <w:rPr>
          <w:rFonts w:ascii="宋体" w:eastAsia="宋体" w:hAnsi="宋体" w:cs="宋体" w:hint="eastAsia"/>
          <w:color w:val="000000"/>
          <w:kern w:val="0"/>
          <w:sz w:val="22"/>
        </w:rPr>
        <w:t>PlayMode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,该任务播放模式</w:t>
      </w:r>
      <w:r w:rsidR="00FC2C1D">
        <w:rPr>
          <w:rFonts w:ascii="宋体" w:eastAsia="宋体" w:hAnsi="宋体" w:cs="宋体" w:hint="eastAsia"/>
          <w:color w:val="000000"/>
          <w:kern w:val="0"/>
          <w:sz w:val="22"/>
        </w:rPr>
        <w:t>,</w:t>
      </w:r>
      <w:r w:rsidR="002B624C" w:rsidRPr="002B624C">
        <w:rPr>
          <w:rFonts w:ascii="宋体" w:eastAsia="宋体" w:hAnsi="宋体" w:cs="宋体" w:hint="eastAsia"/>
          <w:color w:val="000000"/>
          <w:kern w:val="0"/>
          <w:sz w:val="22"/>
        </w:rPr>
        <w:t xml:space="preserve"> </w:t>
      </w:r>
      <w:r w:rsidR="002B624C">
        <w:rPr>
          <w:rFonts w:ascii="宋体" w:eastAsia="宋体" w:hAnsi="宋体" w:cs="宋体" w:hint="eastAsia"/>
          <w:color w:val="000000"/>
          <w:kern w:val="0"/>
          <w:sz w:val="22"/>
        </w:rPr>
        <w:t>对照表t_PlayMode</w:t>
      </w:r>
    </w:p>
    <w:p w:rsidR="006F4A19" w:rsidRDefault="006F4A19" w:rsidP="00A626FB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8.</w:t>
      </w:r>
      <w:r w:rsidRPr="006F4A19">
        <w:rPr>
          <w:rFonts w:ascii="宋体" w:eastAsia="宋体" w:hAnsi="宋体" w:cs="宋体" w:hint="eastAsia"/>
          <w:color w:val="000000"/>
          <w:kern w:val="0"/>
          <w:sz w:val="22"/>
        </w:rPr>
        <w:t xml:space="preserve"> </w:t>
      </w:r>
      <w:r w:rsidRPr="00436398">
        <w:rPr>
          <w:rFonts w:ascii="宋体" w:eastAsia="宋体" w:hAnsi="宋体" w:cs="宋体" w:hint="eastAsia"/>
          <w:color w:val="000000"/>
          <w:kern w:val="0"/>
          <w:sz w:val="22"/>
        </w:rPr>
        <w:t>PlayDays</w:t>
      </w:r>
      <w:r w:rsidR="00347750">
        <w:rPr>
          <w:rFonts w:ascii="宋体" w:eastAsia="宋体" w:hAnsi="宋体" w:cs="宋体" w:hint="eastAsia"/>
          <w:color w:val="000000"/>
          <w:kern w:val="0"/>
          <w:sz w:val="22"/>
        </w:rPr>
        <w:t>,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该任务哪些天播放</w:t>
      </w:r>
      <w:r w:rsidR="003B35AA">
        <w:rPr>
          <w:rFonts w:ascii="宋体" w:eastAsia="宋体" w:hAnsi="宋体" w:cs="宋体" w:hint="eastAsia"/>
          <w:color w:val="000000"/>
          <w:kern w:val="0"/>
          <w:sz w:val="22"/>
        </w:rPr>
        <w:t>(周一至周日)</w:t>
      </w:r>
      <w:r w:rsidR="00B77CA2">
        <w:rPr>
          <w:rFonts w:ascii="宋体" w:eastAsia="宋体" w:hAnsi="宋体" w:cs="宋体" w:hint="eastAsia"/>
          <w:color w:val="000000"/>
          <w:kern w:val="0"/>
          <w:sz w:val="22"/>
        </w:rPr>
        <w:t>,</w:t>
      </w:r>
      <w:r w:rsidR="00B77CA2" w:rsidRPr="00B77CA2">
        <w:rPr>
          <w:rFonts w:ascii="宋体" w:eastAsia="宋体" w:hAnsi="宋体" w:cs="宋体" w:hint="eastAsia"/>
          <w:color w:val="000000"/>
          <w:kern w:val="0"/>
          <w:sz w:val="22"/>
        </w:rPr>
        <w:t xml:space="preserve"> </w:t>
      </w:r>
      <w:r w:rsidR="00B77CA2">
        <w:rPr>
          <w:rFonts w:ascii="宋体" w:eastAsia="宋体" w:hAnsi="宋体" w:cs="宋体" w:hint="eastAsia"/>
          <w:color w:val="000000"/>
          <w:kern w:val="0"/>
          <w:sz w:val="22"/>
        </w:rPr>
        <w:t>格式："1,2,3,4",对照表t_PlayDays</w:t>
      </w:r>
    </w:p>
    <w:p w:rsidR="00FC2C1D" w:rsidRDefault="00FC2C1D" w:rsidP="00A626FB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9.</w:t>
      </w:r>
      <w:r w:rsidRPr="00FC2C1D">
        <w:rPr>
          <w:rFonts w:ascii="宋体" w:eastAsia="宋体" w:hAnsi="宋体" w:cs="宋体" w:hint="eastAsia"/>
          <w:color w:val="000000"/>
          <w:kern w:val="0"/>
          <w:sz w:val="22"/>
        </w:rPr>
        <w:t xml:space="preserve"> PlayDate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,具体哪一天播放（比如：2019/1/16）</w:t>
      </w:r>
    </w:p>
    <w:p w:rsidR="000C3063" w:rsidRDefault="000C3063" w:rsidP="00A626FB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10.</w:t>
      </w:r>
      <w:r w:rsidRPr="000C3063">
        <w:rPr>
          <w:rFonts w:ascii="宋体" w:eastAsia="宋体" w:hAnsi="宋体" w:cs="宋体" w:hint="eastAsia"/>
          <w:color w:val="000000"/>
          <w:kern w:val="0"/>
          <w:sz w:val="22"/>
        </w:rPr>
        <w:t xml:space="preserve"> TaskMd5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，该</w:t>
      </w:r>
      <w:r w:rsidR="00637C18">
        <w:rPr>
          <w:rFonts w:ascii="宋体" w:eastAsia="宋体" w:hAnsi="宋体" w:cs="宋体" w:hint="eastAsia"/>
          <w:color w:val="000000"/>
          <w:kern w:val="0"/>
          <w:sz w:val="22"/>
        </w:rPr>
        <w:t>条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任务前9个字段的md5值，</w:t>
      </w:r>
      <w:r w:rsidRPr="0018756B">
        <w:rPr>
          <w:rFonts w:ascii="宋体" w:eastAsia="宋体" w:hAnsi="宋体" w:cs="宋体" w:hint="eastAsia"/>
          <w:color w:val="FF0000"/>
          <w:kern w:val="0"/>
          <w:sz w:val="22"/>
        </w:rPr>
        <w:t>用于录放精灵反馈该机器上的任务信息</w:t>
      </w:r>
    </w:p>
    <w:p w:rsidR="00163AE5" w:rsidRDefault="002B624C" w:rsidP="00163AE5">
      <w:r>
        <w:rPr>
          <w:rFonts w:ascii="宋体" w:eastAsia="宋体" w:hAnsi="宋体" w:cs="宋体" w:hint="eastAsia"/>
          <w:color w:val="000000"/>
          <w:kern w:val="0"/>
          <w:sz w:val="22"/>
        </w:rPr>
        <w:t>附1：</w:t>
      </w:r>
      <w:r w:rsidRPr="00436398">
        <w:rPr>
          <w:rFonts w:ascii="宋体" w:eastAsia="宋体" w:hAnsi="宋体" w:cs="宋体" w:hint="eastAsia"/>
          <w:color w:val="000000"/>
          <w:kern w:val="0"/>
          <w:sz w:val="22"/>
        </w:rPr>
        <w:t>PlayMode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对照表t_PlayMode</w:t>
      </w:r>
      <w:r w:rsidR="00163AE5">
        <w:rPr>
          <w:rFonts w:hint="eastAsia"/>
          <w:kern w:val="0"/>
        </w:rPr>
        <w:t>(web</w:t>
      </w:r>
      <w:r w:rsidR="00163AE5">
        <w:rPr>
          <w:rFonts w:hint="eastAsia"/>
          <w:kern w:val="0"/>
        </w:rPr>
        <w:t>页面，字段可中文</w:t>
      </w:r>
      <w:r w:rsidR="00163AE5">
        <w:rPr>
          <w:rFonts w:hint="eastAsia"/>
          <w:kern w:val="0"/>
        </w:rPr>
        <w:t>)</w:t>
      </w:r>
    </w:p>
    <w:tbl>
      <w:tblPr>
        <w:tblW w:w="3040" w:type="dxa"/>
        <w:tblInd w:w="97" w:type="dxa"/>
        <w:tblLook w:val="04A0"/>
      </w:tblPr>
      <w:tblGrid>
        <w:gridCol w:w="1080"/>
        <w:gridCol w:w="1960"/>
      </w:tblGrid>
      <w:tr w:rsidR="002B624C" w:rsidRPr="002B624C" w:rsidTr="002B624C">
        <w:trPr>
          <w:trHeight w:val="285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2B624C" w:rsidRPr="002B624C" w:rsidRDefault="002B624C" w:rsidP="002B624C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B624C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ID</w:t>
            </w:r>
          </w:p>
        </w:tc>
        <w:tc>
          <w:tcPr>
            <w:tcW w:w="1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2B624C" w:rsidRPr="002B624C" w:rsidRDefault="002B624C" w:rsidP="002B624C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2B624C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PlayMode</w:t>
            </w:r>
          </w:p>
        </w:tc>
      </w:tr>
      <w:tr w:rsidR="002B624C" w:rsidRPr="002B624C" w:rsidTr="002B624C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2B624C" w:rsidRPr="002B624C" w:rsidRDefault="002B624C" w:rsidP="002B624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624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624C" w:rsidRPr="002B624C" w:rsidRDefault="002B624C" w:rsidP="002B624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624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istloopMode</w:t>
            </w:r>
          </w:p>
        </w:tc>
      </w:tr>
      <w:tr w:rsidR="002B624C" w:rsidRPr="002B624C" w:rsidTr="002B624C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624C" w:rsidRPr="002B624C" w:rsidRDefault="002B624C" w:rsidP="002B624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624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624C" w:rsidRPr="002B624C" w:rsidRDefault="002B624C" w:rsidP="002B624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624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istSingleMode</w:t>
            </w:r>
          </w:p>
        </w:tc>
      </w:tr>
    </w:tbl>
    <w:p w:rsidR="00163AE5" w:rsidRDefault="00E52A12" w:rsidP="00163AE5">
      <w:r>
        <w:rPr>
          <w:rFonts w:hint="eastAsia"/>
        </w:rPr>
        <w:t>附</w:t>
      </w:r>
      <w:r>
        <w:rPr>
          <w:rFonts w:hint="eastAsia"/>
        </w:rPr>
        <w:t>2</w:t>
      </w:r>
      <w:r>
        <w:rPr>
          <w:rFonts w:hint="eastAsia"/>
        </w:rPr>
        <w:t>：</w:t>
      </w:r>
      <w:r w:rsidRPr="00436398">
        <w:rPr>
          <w:rFonts w:ascii="宋体" w:eastAsia="宋体" w:hAnsi="宋体" w:cs="宋体" w:hint="eastAsia"/>
          <w:color w:val="000000"/>
          <w:kern w:val="0"/>
          <w:sz w:val="22"/>
        </w:rPr>
        <w:t>PlayDays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对照表 t_PlayDays</w:t>
      </w:r>
      <w:r w:rsidR="00163AE5">
        <w:rPr>
          <w:rFonts w:hint="eastAsia"/>
          <w:kern w:val="0"/>
        </w:rPr>
        <w:t>(web</w:t>
      </w:r>
      <w:r w:rsidR="00163AE5">
        <w:rPr>
          <w:rFonts w:hint="eastAsia"/>
          <w:kern w:val="0"/>
        </w:rPr>
        <w:t>页面，字段可中文</w:t>
      </w:r>
      <w:r w:rsidR="00163AE5">
        <w:rPr>
          <w:rFonts w:hint="eastAsia"/>
          <w:kern w:val="0"/>
        </w:rPr>
        <w:t>)</w:t>
      </w:r>
    </w:p>
    <w:tbl>
      <w:tblPr>
        <w:tblW w:w="3040" w:type="dxa"/>
        <w:tblInd w:w="93" w:type="dxa"/>
        <w:tblLook w:val="04A0"/>
      </w:tblPr>
      <w:tblGrid>
        <w:gridCol w:w="1080"/>
        <w:gridCol w:w="1960"/>
      </w:tblGrid>
      <w:tr w:rsidR="00C26D78" w:rsidRPr="00C26D78" w:rsidTr="00C26D78">
        <w:trPr>
          <w:trHeight w:val="285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C26D78" w:rsidRPr="00C26D78" w:rsidRDefault="00C26D78" w:rsidP="00C26D78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C26D78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ID</w:t>
            </w:r>
          </w:p>
        </w:tc>
        <w:tc>
          <w:tcPr>
            <w:tcW w:w="1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C26D78" w:rsidRPr="00C26D78" w:rsidRDefault="00C26D78" w:rsidP="00C26D78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C26D78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PlayMode</w:t>
            </w:r>
          </w:p>
        </w:tc>
      </w:tr>
      <w:tr w:rsidR="00C26D78" w:rsidRPr="00C26D78" w:rsidTr="00C26D78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C26D78" w:rsidRPr="00C26D78" w:rsidRDefault="00C26D78" w:rsidP="00C26D7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26D7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6D78" w:rsidRPr="00C26D78" w:rsidRDefault="00C26D78" w:rsidP="00C26D7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26D7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Monday </w:t>
            </w:r>
          </w:p>
        </w:tc>
      </w:tr>
      <w:tr w:rsidR="00C26D78" w:rsidRPr="00C26D78" w:rsidTr="00C26D78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6D78" w:rsidRPr="00C26D78" w:rsidRDefault="00C26D78" w:rsidP="00C26D7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26D7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6D78" w:rsidRPr="00C26D78" w:rsidRDefault="00C26D78" w:rsidP="00C26D7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26D7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Tuesday </w:t>
            </w:r>
          </w:p>
        </w:tc>
      </w:tr>
      <w:tr w:rsidR="00C26D78" w:rsidRPr="00C26D78" w:rsidTr="00C26D78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C26D78" w:rsidRPr="00C26D78" w:rsidRDefault="00C26D78" w:rsidP="00C26D7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26D7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6D78" w:rsidRPr="00C26D78" w:rsidRDefault="00C26D78" w:rsidP="00C26D7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26D7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Wednesday</w:t>
            </w:r>
          </w:p>
        </w:tc>
      </w:tr>
      <w:tr w:rsidR="00C26D78" w:rsidRPr="00C26D78" w:rsidTr="00C26D78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6D78" w:rsidRPr="00C26D78" w:rsidRDefault="00C26D78" w:rsidP="00C26D7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26D7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6D78" w:rsidRPr="00C26D78" w:rsidRDefault="00C26D78" w:rsidP="00C26D7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26D7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ursday</w:t>
            </w:r>
          </w:p>
        </w:tc>
      </w:tr>
      <w:tr w:rsidR="00C26D78" w:rsidRPr="00C26D78" w:rsidTr="00C26D78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C26D78" w:rsidRPr="00C26D78" w:rsidRDefault="00C26D78" w:rsidP="00C26D7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26D7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6D78" w:rsidRPr="00C26D78" w:rsidRDefault="00C26D78" w:rsidP="00C26D7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26D7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riday</w:t>
            </w:r>
          </w:p>
        </w:tc>
      </w:tr>
      <w:tr w:rsidR="00C26D78" w:rsidRPr="00C26D78" w:rsidTr="00C26D78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6D78" w:rsidRPr="00C26D78" w:rsidRDefault="00C26D78" w:rsidP="00C26D7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26D7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6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6D78" w:rsidRPr="00C26D78" w:rsidRDefault="00C26D78" w:rsidP="00C26D7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26D7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aturday</w:t>
            </w:r>
          </w:p>
        </w:tc>
      </w:tr>
      <w:tr w:rsidR="00C26D78" w:rsidRPr="00C26D78" w:rsidTr="00C26D78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C26D78" w:rsidRPr="00C26D78" w:rsidRDefault="00C26D78" w:rsidP="00C26D7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26D7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6D78" w:rsidRPr="00C26D78" w:rsidRDefault="00C26D78" w:rsidP="00C26D7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26D7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unday</w:t>
            </w:r>
          </w:p>
        </w:tc>
      </w:tr>
    </w:tbl>
    <w:p w:rsidR="002C09A7" w:rsidRDefault="00300729" w:rsidP="00300729">
      <w:pPr>
        <w:pStyle w:val="2"/>
        <w:rPr>
          <w:sz w:val="24"/>
          <w:szCs w:val="24"/>
        </w:rPr>
      </w:pPr>
      <w:r w:rsidRPr="00300729">
        <w:rPr>
          <w:rFonts w:hint="eastAsia"/>
          <w:sz w:val="24"/>
          <w:szCs w:val="24"/>
        </w:rPr>
        <w:t>1.</w:t>
      </w:r>
      <w:r w:rsidR="003E1336">
        <w:rPr>
          <w:rFonts w:hint="eastAsia"/>
          <w:sz w:val="24"/>
          <w:szCs w:val="24"/>
        </w:rPr>
        <w:t>5</w:t>
      </w:r>
      <w:r w:rsidRPr="00300729">
        <w:rPr>
          <w:rFonts w:hint="eastAsia"/>
          <w:sz w:val="24"/>
          <w:szCs w:val="24"/>
        </w:rPr>
        <w:t>视频</w:t>
      </w:r>
      <w:r w:rsidR="005539AB">
        <w:rPr>
          <w:rFonts w:hint="eastAsia"/>
          <w:sz w:val="24"/>
          <w:szCs w:val="24"/>
        </w:rPr>
        <w:t>文件</w:t>
      </w:r>
      <w:r w:rsidRPr="00300729">
        <w:rPr>
          <w:rFonts w:hint="eastAsia"/>
          <w:sz w:val="24"/>
          <w:szCs w:val="24"/>
        </w:rPr>
        <w:t>表</w:t>
      </w:r>
      <w:r w:rsidRPr="00300729">
        <w:rPr>
          <w:rFonts w:hint="eastAsia"/>
          <w:sz w:val="24"/>
          <w:szCs w:val="24"/>
        </w:rPr>
        <w:t xml:space="preserve"> t_</w:t>
      </w:r>
      <w:r w:rsidR="00F66680">
        <w:rPr>
          <w:rFonts w:hint="eastAsia"/>
          <w:sz w:val="24"/>
          <w:szCs w:val="24"/>
        </w:rPr>
        <w:t>U</w:t>
      </w:r>
      <w:r w:rsidR="00F66680" w:rsidRPr="00F66680">
        <w:rPr>
          <w:sz w:val="24"/>
          <w:szCs w:val="24"/>
        </w:rPr>
        <w:t>pload</w:t>
      </w:r>
      <w:r w:rsidR="006D3606">
        <w:rPr>
          <w:rFonts w:hint="eastAsia"/>
          <w:sz w:val="24"/>
          <w:szCs w:val="24"/>
        </w:rPr>
        <w:t>ed</w:t>
      </w:r>
      <w:r w:rsidRPr="00300729">
        <w:rPr>
          <w:rFonts w:hint="eastAsia"/>
          <w:sz w:val="24"/>
          <w:szCs w:val="24"/>
        </w:rPr>
        <w:t>Videos</w:t>
      </w:r>
      <w:r w:rsidR="00F35AB1">
        <w:rPr>
          <w:rFonts w:hint="eastAsia"/>
          <w:kern w:val="0"/>
          <w:sz w:val="24"/>
          <w:szCs w:val="24"/>
        </w:rPr>
        <w:t>（</w:t>
      </w:r>
      <w:r w:rsidR="00F35AB1">
        <w:rPr>
          <w:rFonts w:hint="eastAsia"/>
          <w:kern w:val="0"/>
          <w:sz w:val="24"/>
          <w:szCs w:val="24"/>
        </w:rPr>
        <w:t>web</w:t>
      </w:r>
      <w:r w:rsidR="00F35AB1">
        <w:rPr>
          <w:rFonts w:hint="eastAsia"/>
          <w:kern w:val="0"/>
          <w:sz w:val="24"/>
          <w:szCs w:val="24"/>
        </w:rPr>
        <w:t>端）</w:t>
      </w:r>
    </w:p>
    <w:tbl>
      <w:tblPr>
        <w:tblW w:w="6440" w:type="dxa"/>
        <w:tblInd w:w="97" w:type="dxa"/>
        <w:tblLook w:val="04A0"/>
      </w:tblPr>
      <w:tblGrid>
        <w:gridCol w:w="1800"/>
        <w:gridCol w:w="1080"/>
        <w:gridCol w:w="1400"/>
        <w:gridCol w:w="1080"/>
        <w:gridCol w:w="1080"/>
      </w:tblGrid>
      <w:tr w:rsidR="00AB3DD0" w:rsidRPr="00AB3DD0" w:rsidTr="00AB3DD0">
        <w:trPr>
          <w:trHeight w:val="285"/>
        </w:trPr>
        <w:tc>
          <w:tcPr>
            <w:tcW w:w="18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Name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Data Type</w:t>
            </w:r>
          </w:p>
        </w:tc>
        <w:tc>
          <w:tcPr>
            <w:tcW w:w="14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Length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P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default</w:t>
            </w:r>
          </w:p>
        </w:tc>
      </w:tr>
      <w:tr w:rsidR="00AB3DD0" w:rsidRPr="00AB3DD0" w:rsidTr="00AB3DD0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默认</w:t>
            </w:r>
          </w:p>
        </w:tc>
      </w:tr>
      <w:tr w:rsidR="00AB3DD0" w:rsidRPr="00AB3DD0" w:rsidTr="00AB3DD0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ileName(Path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EB49B0" w:rsidP="00AB3D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EB49B0" w:rsidP="00AB3D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AB3DD0" w:rsidRPr="00AB3DD0" w:rsidTr="00AB3DD0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TRLoade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AB3DD0" w:rsidRPr="00AB3DD0" w:rsidTr="00AB3DD0">
        <w:trPr>
          <w:trHeight w:val="30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 w:rsidRPr="00AB3DD0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FileInde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+</w:t>
            </w:r>
          </w:p>
        </w:tc>
      </w:tr>
      <w:tr w:rsidR="00AB3DD0" w:rsidRPr="00AB3DD0" w:rsidTr="00AB3DD0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d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AB3DD0" w:rsidRPr="00AB3DD0" w:rsidTr="00AB3DD0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ideoTime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B3DD0" w:rsidRPr="00AB3DD0" w:rsidRDefault="00AB3DD0" w:rsidP="00AB3D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B3DD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s</w:t>
            </w:r>
          </w:p>
        </w:tc>
      </w:tr>
    </w:tbl>
    <w:p w:rsidR="00F66680" w:rsidRPr="00F66680" w:rsidRDefault="00F66680" w:rsidP="00F66680"/>
    <w:p w:rsidR="002C09A7" w:rsidRDefault="00F66680" w:rsidP="002F67BC">
      <w:r w:rsidRPr="00F66680">
        <w:rPr>
          <w:rFonts w:hint="eastAsia"/>
          <w:color w:val="FF0000"/>
        </w:rPr>
        <w:t>注：</w:t>
      </w:r>
      <w:r>
        <w:rPr>
          <w:rFonts w:hint="eastAsia"/>
        </w:rPr>
        <w:t>此表记录为已上传至公共网盘的视频文件，</w:t>
      </w:r>
      <w:r w:rsidRPr="00F66680">
        <w:rPr>
          <w:rFonts w:hint="eastAsia"/>
          <w:color w:val="FF0000"/>
        </w:rPr>
        <w:t>并不表明此视频已上传至</w:t>
      </w:r>
      <w:r w:rsidRPr="00F66680">
        <w:rPr>
          <w:rFonts w:hint="eastAsia"/>
          <w:color w:val="FF0000"/>
        </w:rPr>
        <w:t>RTR</w:t>
      </w:r>
      <w:r>
        <w:rPr>
          <w:rFonts w:hint="eastAsia"/>
        </w:rPr>
        <w:t>。</w:t>
      </w:r>
    </w:p>
    <w:p w:rsidR="00F66680" w:rsidRPr="00F66680" w:rsidRDefault="00F66680" w:rsidP="002F67BC"/>
    <w:p w:rsidR="00E83EE2" w:rsidRDefault="00E83EE2" w:rsidP="00E83EE2">
      <w:r>
        <w:rPr>
          <w:rFonts w:hint="eastAsia"/>
        </w:rPr>
        <w:t>字段说明：</w:t>
      </w:r>
    </w:p>
    <w:p w:rsidR="00A80760" w:rsidRDefault="00AE2AE7" w:rsidP="002F67BC">
      <w:pPr>
        <w:rPr>
          <w:rFonts w:ascii="微软雅黑" w:eastAsia="微软雅黑" w:hAnsi="微软雅黑" w:cs="宋体"/>
          <w:color w:val="FF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1.</w:t>
      </w:r>
      <w:r w:rsidR="00A80760" w:rsidRPr="0027155E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FileIndex</w:t>
      </w:r>
      <w:r w:rsidR="00A80760">
        <w:rPr>
          <w:rFonts w:ascii="微软雅黑" w:eastAsia="微软雅黑" w:hAnsi="微软雅黑" w:cs="宋体" w:hint="eastAsia"/>
          <w:kern w:val="0"/>
          <w:sz w:val="18"/>
          <w:szCs w:val="18"/>
        </w:rPr>
        <w:t>, 该视频文件在RTR服务器中的</w:t>
      </w:r>
      <w:r w:rsidR="00A80760" w:rsidRPr="00A80760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位置值</w:t>
      </w:r>
      <w:r w:rsidR="00A80760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，</w:t>
      </w:r>
      <w:r w:rsidR="00A80760" w:rsidRPr="00A80760">
        <w:rPr>
          <w:rFonts w:ascii="微软雅黑" w:eastAsia="微软雅黑" w:hAnsi="微软雅黑" w:cs="宋体" w:hint="eastAsia"/>
          <w:kern w:val="0"/>
          <w:sz w:val="18"/>
          <w:szCs w:val="18"/>
        </w:rPr>
        <w:t>N</w:t>
      </w:r>
      <w:r w:rsidR="00A80760">
        <w:rPr>
          <w:rFonts w:ascii="微软雅黑" w:eastAsia="微软雅黑" w:hAnsi="微软雅黑" w:cs="宋体" w:hint="eastAsia"/>
          <w:kern w:val="0"/>
          <w:sz w:val="18"/>
          <w:szCs w:val="18"/>
        </w:rPr>
        <w:t>待定值，比如100，那么</w:t>
      </w:r>
      <w:r w:rsidR="00A80760" w:rsidRPr="00915F5E">
        <w:rPr>
          <w:rFonts w:ascii="微软雅黑" w:eastAsia="微软雅黑" w:hAnsi="微软雅黑" w:cs="宋体" w:hint="eastAsia"/>
          <w:kern w:val="0"/>
          <w:sz w:val="18"/>
          <w:szCs w:val="18"/>
        </w:rPr>
        <w:t>FileIndex</w:t>
      </w:r>
      <w:r w:rsidR="00A80760">
        <w:rPr>
          <w:rFonts w:ascii="微软雅黑" w:eastAsia="微软雅黑" w:hAnsi="微软雅黑" w:cs="宋体" w:hint="eastAsia"/>
          <w:kern w:val="0"/>
          <w:sz w:val="18"/>
          <w:szCs w:val="18"/>
        </w:rPr>
        <w:t>将由100往后依次增加</w:t>
      </w:r>
      <w:r w:rsidR="00964E2E">
        <w:rPr>
          <w:rFonts w:ascii="微软雅黑" w:eastAsia="微软雅黑" w:hAnsi="微软雅黑" w:cs="宋体" w:hint="eastAsia"/>
          <w:kern w:val="0"/>
          <w:sz w:val="18"/>
          <w:szCs w:val="18"/>
        </w:rPr>
        <w:t>，</w:t>
      </w:r>
      <w:r w:rsidR="00964E2E" w:rsidRPr="0027155E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FileIndex</w:t>
      </w:r>
      <w:r w:rsidR="00964E2E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由web服务端添加与维护</w:t>
      </w:r>
      <w:r w:rsidR="00F66680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，如果还未上传，设置为-1</w:t>
      </w:r>
    </w:p>
    <w:p w:rsidR="00432DE8" w:rsidRDefault="00432DE8" w:rsidP="002F67BC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2.</w:t>
      </w:r>
      <w:r w:rsidRPr="00F66680">
        <w:rPr>
          <w:rFonts w:ascii="宋体" w:eastAsia="宋体" w:hAnsi="宋体" w:cs="宋体" w:hint="eastAsia"/>
          <w:color w:val="000000"/>
          <w:kern w:val="0"/>
          <w:sz w:val="22"/>
        </w:rPr>
        <w:t>RTRLoaded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，表示该视频文件是否已经分发到</w:t>
      </w:r>
      <w:r w:rsidRPr="000D1C32">
        <w:rPr>
          <w:rFonts w:ascii="宋体" w:eastAsia="宋体" w:hAnsi="宋体" w:cs="宋体" w:hint="eastAsia"/>
          <w:color w:val="FF0000"/>
          <w:kern w:val="0"/>
          <w:sz w:val="22"/>
        </w:rPr>
        <w:t>RTR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上</w:t>
      </w:r>
    </w:p>
    <w:p w:rsidR="000D1C32" w:rsidRPr="00AB3DD0" w:rsidRDefault="00AB3DD0" w:rsidP="002F67BC">
      <w:r w:rsidRPr="00AB3DD0">
        <w:rPr>
          <w:rFonts w:hint="eastAsia"/>
        </w:rPr>
        <w:t>3.</w:t>
      </w:r>
      <w:r>
        <w:rPr>
          <w:rFonts w:hint="eastAsia"/>
        </w:rPr>
        <w:t>VideoTimes,</w:t>
      </w:r>
      <w:r>
        <w:rPr>
          <w:rFonts w:hint="eastAsia"/>
        </w:rPr>
        <w:t>表示该视频的时长</w:t>
      </w:r>
    </w:p>
    <w:p w:rsidR="00E83EE2" w:rsidRDefault="00E83EE2" w:rsidP="002F67BC">
      <w:pPr>
        <w:rPr>
          <w:rFonts w:ascii="微软雅黑" w:eastAsia="微软雅黑" w:hAnsi="微软雅黑" w:cs="宋体"/>
          <w:color w:val="FF0000"/>
          <w:kern w:val="0"/>
          <w:sz w:val="18"/>
          <w:szCs w:val="18"/>
        </w:rPr>
      </w:pPr>
      <w:r>
        <w:rPr>
          <w:rFonts w:hint="eastAsia"/>
        </w:rPr>
        <w:t>注：</w:t>
      </w:r>
      <w:r w:rsidR="000D1C32">
        <w:rPr>
          <w:rFonts w:hint="eastAsia"/>
        </w:rPr>
        <w:t>1.</w:t>
      </w:r>
      <w:r>
        <w:rPr>
          <w:rFonts w:hint="eastAsia"/>
        </w:rPr>
        <w:t>这表应是下发指令得到</w:t>
      </w:r>
      <w:r w:rsidR="00C5198C">
        <w:rPr>
          <w:rFonts w:hint="eastAsia"/>
        </w:rPr>
        <w:t>中控系统</w:t>
      </w:r>
      <w:r>
        <w:rPr>
          <w:rFonts w:hint="eastAsia"/>
        </w:rPr>
        <w:t>反馈后，由</w:t>
      </w:r>
      <w:r>
        <w:rPr>
          <w:rFonts w:hint="eastAsia"/>
        </w:rPr>
        <w:t>web</w:t>
      </w:r>
      <w:r>
        <w:rPr>
          <w:rFonts w:hint="eastAsia"/>
        </w:rPr>
        <w:t>服务端更新</w:t>
      </w:r>
      <w:r w:rsidR="009E7C43" w:rsidRPr="00F66680">
        <w:rPr>
          <w:rFonts w:ascii="宋体" w:eastAsia="宋体" w:hAnsi="宋体" w:cs="宋体" w:hint="eastAsia"/>
          <w:color w:val="FF0000"/>
          <w:kern w:val="0"/>
          <w:sz w:val="22"/>
        </w:rPr>
        <w:t>RTRLoaded</w:t>
      </w:r>
      <w:r w:rsidR="009E7C43">
        <w:rPr>
          <w:rFonts w:ascii="宋体" w:eastAsia="宋体" w:hAnsi="宋体" w:cs="宋体" w:hint="eastAsia"/>
          <w:color w:val="FF0000"/>
          <w:kern w:val="0"/>
          <w:sz w:val="22"/>
        </w:rPr>
        <w:t>和</w:t>
      </w:r>
      <w:r w:rsidR="009E7C43" w:rsidRPr="0027155E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FileIndex</w:t>
      </w:r>
      <w:r w:rsidR="005535DE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。</w:t>
      </w:r>
    </w:p>
    <w:p w:rsidR="005535DE" w:rsidRPr="005535DE" w:rsidRDefault="005535DE" w:rsidP="002F67BC">
      <w:pPr>
        <w:rPr>
          <w:rFonts w:ascii="微软雅黑" w:eastAsia="微软雅黑" w:hAnsi="微软雅黑" w:cs="宋体"/>
          <w:color w:val="FF0000"/>
          <w:kern w:val="0"/>
          <w:sz w:val="18"/>
          <w:szCs w:val="18"/>
        </w:rPr>
      </w:pPr>
    </w:p>
    <w:p w:rsidR="000D1C32" w:rsidRDefault="000D1C32" w:rsidP="002F67BC">
      <w:pPr>
        <w:rPr>
          <w:rFonts w:ascii="微软雅黑" w:eastAsia="微软雅黑" w:hAnsi="微软雅黑" w:cs="宋体"/>
          <w:color w:val="FF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特别注意：2.该表的添加分两种情况：1）web端控制录放精灵上传视频文件，录放精灵根据指令上传视频文件到公共网盘，完成后反馈消息至webserver，webserver将该条记录添加到</w:t>
      </w:r>
      <w:r w:rsidRPr="000D1C32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t_U</w:t>
      </w:r>
      <w:r w:rsidRPr="000D1C32">
        <w:rPr>
          <w:rFonts w:ascii="微软雅黑" w:eastAsia="微软雅黑" w:hAnsi="微软雅黑" w:cs="宋体"/>
          <w:color w:val="FF0000"/>
          <w:kern w:val="0"/>
          <w:sz w:val="18"/>
          <w:szCs w:val="18"/>
        </w:rPr>
        <w:t>pload</w:t>
      </w:r>
      <w:r w:rsidRPr="000D1C32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edVideos</w:t>
      </w:r>
      <w:r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，</w:t>
      </w:r>
      <w:r w:rsidRPr="00F66680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RTRLoaded</w:t>
      </w:r>
      <w:r w:rsidRPr="000D1C32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为0</w:t>
      </w:r>
      <w:r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（表示未上传至RTR），并计算该视频文件的</w:t>
      </w:r>
      <w:r w:rsidRPr="00F66680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Md5</w:t>
      </w:r>
      <w:r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，添加到该条记录中。</w:t>
      </w:r>
    </w:p>
    <w:p w:rsidR="000D1C32" w:rsidRDefault="000D1C32" w:rsidP="002F67BC">
      <w:pPr>
        <w:rPr>
          <w:rFonts w:ascii="微软雅黑" w:eastAsia="微软雅黑" w:hAnsi="微软雅黑" w:cs="宋体"/>
          <w:color w:val="FF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2）web端指定本地视频文件并上传至公共网盘（不经由webserver</w:t>
      </w:r>
      <w:r w:rsidR="000D0D37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转存</w:t>
      </w:r>
      <w:r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），完成后发消息给webserver，后续与1）相同</w:t>
      </w:r>
    </w:p>
    <w:p w:rsidR="0027483F" w:rsidRDefault="0027483F" w:rsidP="002F67BC">
      <w:pPr>
        <w:rPr>
          <w:rFonts w:ascii="微软雅黑" w:eastAsia="微软雅黑" w:hAnsi="微软雅黑" w:cs="宋体"/>
          <w:color w:val="FF0000"/>
          <w:kern w:val="0"/>
          <w:sz w:val="18"/>
          <w:szCs w:val="18"/>
        </w:rPr>
      </w:pPr>
    </w:p>
    <w:p w:rsidR="0027483F" w:rsidRDefault="0027483F" w:rsidP="002F67BC">
      <w:pPr>
        <w:rPr>
          <w:rFonts w:ascii="微软雅黑" w:eastAsia="微软雅黑" w:hAnsi="微软雅黑" w:cs="宋体"/>
          <w:color w:val="FF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3.此表是公共网盘上文件的一个状态表，不在公共网盘</w:t>
      </w:r>
      <w:r w:rsidR="00D37EE4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上</w:t>
      </w:r>
      <w:r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的文件不在此表中，“</w:t>
      </w:r>
      <w:r w:rsidRPr="0027483F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灯光文件表</w:t>
      </w:r>
      <w:r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”于此相同</w:t>
      </w:r>
    </w:p>
    <w:p w:rsidR="005539AB" w:rsidRDefault="005539AB" w:rsidP="005539AB">
      <w:pPr>
        <w:pStyle w:val="2"/>
        <w:rPr>
          <w:sz w:val="24"/>
          <w:szCs w:val="24"/>
        </w:rPr>
      </w:pPr>
      <w:r w:rsidRPr="00300729">
        <w:rPr>
          <w:rFonts w:hint="eastAsia"/>
          <w:sz w:val="24"/>
          <w:szCs w:val="24"/>
        </w:rPr>
        <w:t>1.</w:t>
      </w:r>
      <w:r w:rsidR="003E1336"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灯光文件</w:t>
      </w:r>
      <w:r w:rsidRPr="00300729">
        <w:rPr>
          <w:rFonts w:hint="eastAsia"/>
          <w:sz w:val="24"/>
          <w:szCs w:val="24"/>
        </w:rPr>
        <w:t>表</w:t>
      </w:r>
      <w:r w:rsidRPr="00300729">
        <w:rPr>
          <w:rFonts w:hint="eastAsia"/>
          <w:sz w:val="24"/>
          <w:szCs w:val="24"/>
        </w:rPr>
        <w:t xml:space="preserve"> t_</w:t>
      </w:r>
      <w:r>
        <w:rPr>
          <w:rFonts w:hint="eastAsia"/>
          <w:sz w:val="24"/>
          <w:szCs w:val="24"/>
        </w:rPr>
        <w:t>U</w:t>
      </w:r>
      <w:r w:rsidRPr="00F66680">
        <w:rPr>
          <w:sz w:val="24"/>
          <w:szCs w:val="24"/>
        </w:rPr>
        <w:t>pload</w:t>
      </w:r>
      <w:r>
        <w:rPr>
          <w:rFonts w:hint="eastAsia"/>
          <w:sz w:val="24"/>
          <w:szCs w:val="24"/>
        </w:rPr>
        <w:t>edLMX</w:t>
      </w:r>
      <w:r w:rsidR="00F35AB1">
        <w:rPr>
          <w:rFonts w:hint="eastAsia"/>
          <w:kern w:val="0"/>
          <w:sz w:val="24"/>
          <w:szCs w:val="24"/>
        </w:rPr>
        <w:t>（</w:t>
      </w:r>
      <w:r w:rsidR="00F35AB1">
        <w:rPr>
          <w:rFonts w:hint="eastAsia"/>
          <w:kern w:val="0"/>
          <w:sz w:val="24"/>
          <w:szCs w:val="24"/>
        </w:rPr>
        <w:t>web</w:t>
      </w:r>
      <w:r w:rsidR="00F35AB1">
        <w:rPr>
          <w:rFonts w:hint="eastAsia"/>
          <w:kern w:val="0"/>
          <w:sz w:val="24"/>
          <w:szCs w:val="24"/>
        </w:rPr>
        <w:t>端）</w:t>
      </w:r>
    </w:p>
    <w:tbl>
      <w:tblPr>
        <w:tblW w:w="6440" w:type="dxa"/>
        <w:tblInd w:w="97" w:type="dxa"/>
        <w:tblLook w:val="04A0"/>
      </w:tblPr>
      <w:tblGrid>
        <w:gridCol w:w="1800"/>
        <w:gridCol w:w="1080"/>
        <w:gridCol w:w="1400"/>
        <w:gridCol w:w="1080"/>
        <w:gridCol w:w="1080"/>
      </w:tblGrid>
      <w:tr w:rsidR="005535DE" w:rsidRPr="00F66680" w:rsidTr="00F019EF">
        <w:trPr>
          <w:trHeight w:val="285"/>
        </w:trPr>
        <w:tc>
          <w:tcPr>
            <w:tcW w:w="18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66680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Name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F66680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Data Type</w:t>
            </w:r>
          </w:p>
        </w:tc>
        <w:tc>
          <w:tcPr>
            <w:tcW w:w="14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F66680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Length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F66680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P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F66680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default</w:t>
            </w:r>
          </w:p>
        </w:tc>
      </w:tr>
      <w:tr w:rsidR="005535DE" w:rsidRPr="00F66680" w:rsidTr="00F019EF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6668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6668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6668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6668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6668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默认</w:t>
            </w:r>
          </w:p>
        </w:tc>
      </w:tr>
      <w:tr w:rsidR="005535DE" w:rsidRPr="00F66680" w:rsidTr="00F019EF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6668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ileName(Path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35DE" w:rsidRPr="00F66680" w:rsidRDefault="00EB49B0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6332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35DE" w:rsidRPr="00F66680" w:rsidRDefault="00EB49B0" w:rsidP="00F019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6668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6668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5535DE" w:rsidRPr="00F66680" w:rsidTr="00F019EF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6668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TRLoade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6668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6668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6668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6668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5535DE" w:rsidRPr="00F66680" w:rsidTr="00F019EF">
        <w:trPr>
          <w:trHeight w:val="30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 w:rsidRPr="00F66680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FileInde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6668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6668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6668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6668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+</w:t>
            </w:r>
          </w:p>
        </w:tc>
      </w:tr>
      <w:tr w:rsidR="005535DE" w:rsidRPr="00F66680" w:rsidTr="00F019EF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6668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d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6668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6668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6668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35DE" w:rsidRPr="00F66680" w:rsidRDefault="005535DE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6668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</w:tbl>
    <w:p w:rsidR="005539AB" w:rsidRDefault="005535DE" w:rsidP="002F67BC">
      <w:pPr>
        <w:rPr>
          <w:rFonts w:ascii="微软雅黑" w:eastAsia="微软雅黑" w:hAnsi="微软雅黑" w:cs="宋体"/>
          <w:color w:val="FF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注：1.此表各字段解释与“</w:t>
      </w:r>
      <w:r w:rsidRPr="005535DE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视频文件表</w:t>
      </w:r>
      <w:r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”相同。</w:t>
      </w:r>
      <w:r w:rsidR="009F0900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灯光文件没有时长字段</w:t>
      </w:r>
    </w:p>
    <w:p w:rsidR="005535DE" w:rsidRDefault="005535DE" w:rsidP="002F67BC">
      <w:pPr>
        <w:rPr>
          <w:rFonts w:ascii="微软雅黑" w:eastAsia="微软雅黑" w:hAnsi="微软雅黑" w:cs="宋体"/>
          <w:color w:val="FF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 xml:space="preserve">    2.</w:t>
      </w:r>
      <w:r w:rsidR="00152662" w:rsidRPr="00152662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 xml:space="preserve"> </w:t>
      </w:r>
      <w:r w:rsidR="00152662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 xml:space="preserve">一般来讲，是由录放精灵上传灯光文件至公共网网盘, </w:t>
      </w:r>
      <w:r w:rsidR="005D7981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暂时也保留由web端上传</w:t>
      </w:r>
      <w:r w:rsidR="00152662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灯光文件</w:t>
      </w:r>
      <w:r w:rsidR="00AC5448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,流程与</w:t>
      </w:r>
      <w:r w:rsidR="00AC5448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lastRenderedPageBreak/>
        <w:t>上传视频文件</w:t>
      </w:r>
      <w:r w:rsidR="002A45CC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类似</w:t>
      </w:r>
      <w:r w:rsidR="00873BF2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(中控系统最终</w:t>
      </w:r>
      <w:r w:rsidR="00825619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将文件</w:t>
      </w:r>
      <w:r w:rsidR="00873BF2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发送给谁会稍有不同)</w:t>
      </w:r>
    </w:p>
    <w:p w:rsidR="007010AF" w:rsidRDefault="007010AF" w:rsidP="007010AF">
      <w:pPr>
        <w:pStyle w:val="2"/>
        <w:rPr>
          <w:sz w:val="24"/>
          <w:szCs w:val="24"/>
        </w:rPr>
      </w:pPr>
      <w:r w:rsidRPr="007010AF">
        <w:rPr>
          <w:rFonts w:hint="eastAsia"/>
          <w:sz w:val="24"/>
          <w:szCs w:val="24"/>
        </w:rPr>
        <w:t>1.7 RTR</w:t>
      </w:r>
      <w:r w:rsidRPr="007010AF">
        <w:rPr>
          <w:rFonts w:hint="eastAsia"/>
          <w:sz w:val="24"/>
          <w:szCs w:val="24"/>
        </w:rPr>
        <w:t>设备</w:t>
      </w:r>
      <w:r>
        <w:rPr>
          <w:rFonts w:hint="eastAsia"/>
          <w:sz w:val="24"/>
          <w:szCs w:val="24"/>
        </w:rPr>
        <w:t>存储视频</w:t>
      </w:r>
      <w:r w:rsidRPr="007010AF">
        <w:rPr>
          <w:rFonts w:hint="eastAsia"/>
          <w:sz w:val="24"/>
          <w:szCs w:val="24"/>
        </w:rPr>
        <w:t>文件表</w:t>
      </w:r>
    </w:p>
    <w:tbl>
      <w:tblPr>
        <w:tblW w:w="8220" w:type="dxa"/>
        <w:tblInd w:w="93" w:type="dxa"/>
        <w:tblLook w:val="04A0"/>
      </w:tblPr>
      <w:tblGrid>
        <w:gridCol w:w="1800"/>
        <w:gridCol w:w="1700"/>
        <w:gridCol w:w="1840"/>
        <w:gridCol w:w="1800"/>
        <w:gridCol w:w="1080"/>
      </w:tblGrid>
      <w:tr w:rsidR="00103DDC" w:rsidRPr="00103DDC" w:rsidTr="00103DDC">
        <w:trPr>
          <w:trHeight w:val="285"/>
        </w:trPr>
        <w:tc>
          <w:tcPr>
            <w:tcW w:w="18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103DDC" w:rsidRPr="00103DDC" w:rsidRDefault="00103DDC" w:rsidP="00103DDC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Name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103DDC" w:rsidRPr="00103DDC" w:rsidRDefault="00103DDC" w:rsidP="00103DDC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Data Type</w:t>
            </w:r>
          </w:p>
        </w:tc>
        <w:tc>
          <w:tcPr>
            <w:tcW w:w="18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103DDC" w:rsidRPr="00103DDC" w:rsidRDefault="00103DDC" w:rsidP="00103DDC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Length</w:t>
            </w:r>
          </w:p>
        </w:tc>
        <w:tc>
          <w:tcPr>
            <w:tcW w:w="18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103DDC" w:rsidRPr="00103DDC" w:rsidRDefault="00103DDC" w:rsidP="00103DDC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P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103DDC" w:rsidRPr="00103DDC" w:rsidRDefault="00103DDC" w:rsidP="00103DDC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default</w:t>
            </w:r>
          </w:p>
        </w:tc>
      </w:tr>
      <w:tr w:rsidR="00103DDC" w:rsidRPr="00103DDC" w:rsidTr="00103DDC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103DD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103DD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103DD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103DD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103DD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默认</w:t>
            </w:r>
          </w:p>
        </w:tc>
      </w:tr>
      <w:tr w:rsidR="00103DDC" w:rsidRPr="00103DDC" w:rsidTr="00103DDC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103DD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AC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103DD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103DD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103DD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103DD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103DDC" w:rsidRPr="00103DDC" w:rsidTr="00103DDC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103DD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ideoMD5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103DD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103DD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103DD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103DD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1726E9" w:rsidRPr="001726E9" w:rsidTr="001726E9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726E9" w:rsidRPr="001726E9" w:rsidRDefault="001726E9" w:rsidP="001726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26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ilePath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726E9" w:rsidRPr="001726E9" w:rsidRDefault="001726E9" w:rsidP="001726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26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[]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726E9" w:rsidRPr="001726E9" w:rsidRDefault="001726E9" w:rsidP="001726E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26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8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726E9" w:rsidRPr="001726E9" w:rsidRDefault="001726E9" w:rsidP="001726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26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726E9" w:rsidRPr="001726E9" w:rsidRDefault="001726E9" w:rsidP="001726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26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</w:tbl>
    <w:p w:rsidR="00103DDC" w:rsidRPr="00103DDC" w:rsidRDefault="00103DDC" w:rsidP="00103DDC"/>
    <w:p w:rsidR="00103DDC" w:rsidRDefault="00103DDC" w:rsidP="00103DDC">
      <w:r>
        <w:rPr>
          <w:rFonts w:hint="eastAsia"/>
        </w:rPr>
        <w:t>字段说明：</w:t>
      </w:r>
    </w:p>
    <w:p w:rsidR="007010AF" w:rsidRDefault="00103DDC" w:rsidP="007010AF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1.</w:t>
      </w:r>
      <w:r w:rsidRPr="00103DDC">
        <w:rPr>
          <w:rFonts w:ascii="宋体" w:eastAsia="宋体" w:hAnsi="宋体" w:cs="宋体" w:hint="eastAsia"/>
          <w:color w:val="000000"/>
          <w:kern w:val="0"/>
          <w:sz w:val="22"/>
        </w:rPr>
        <w:t>MAC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,RTR设备MAC值</w:t>
      </w:r>
    </w:p>
    <w:p w:rsidR="00103DDC" w:rsidRDefault="00103DDC" w:rsidP="007010AF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2.</w:t>
      </w:r>
      <w:r w:rsidRPr="00103DDC">
        <w:rPr>
          <w:rFonts w:ascii="宋体" w:eastAsia="宋体" w:hAnsi="宋体" w:cs="宋体" w:hint="eastAsia"/>
          <w:color w:val="000000"/>
          <w:kern w:val="0"/>
          <w:sz w:val="22"/>
        </w:rPr>
        <w:t>VideoMD5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，该视频文件的MD5值</w:t>
      </w:r>
    </w:p>
    <w:p w:rsidR="00103DDC" w:rsidRDefault="00103DDC" w:rsidP="00103DDC">
      <w:pPr>
        <w:pStyle w:val="2"/>
        <w:rPr>
          <w:sz w:val="24"/>
          <w:szCs w:val="24"/>
        </w:rPr>
      </w:pPr>
      <w:r w:rsidRPr="007010AF">
        <w:rPr>
          <w:rFonts w:hint="eastAsia"/>
          <w:sz w:val="24"/>
          <w:szCs w:val="24"/>
        </w:rPr>
        <w:t>1.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录放精灵存储灯光</w:t>
      </w:r>
      <w:r w:rsidRPr="007010AF">
        <w:rPr>
          <w:rFonts w:hint="eastAsia"/>
          <w:sz w:val="24"/>
          <w:szCs w:val="24"/>
        </w:rPr>
        <w:t>文件表</w:t>
      </w:r>
    </w:p>
    <w:tbl>
      <w:tblPr>
        <w:tblW w:w="8220" w:type="dxa"/>
        <w:tblInd w:w="93" w:type="dxa"/>
        <w:tblLook w:val="04A0"/>
      </w:tblPr>
      <w:tblGrid>
        <w:gridCol w:w="1800"/>
        <w:gridCol w:w="1700"/>
        <w:gridCol w:w="1840"/>
        <w:gridCol w:w="1800"/>
        <w:gridCol w:w="1080"/>
      </w:tblGrid>
      <w:tr w:rsidR="00103DDC" w:rsidRPr="00103DDC" w:rsidTr="00F019EF">
        <w:trPr>
          <w:trHeight w:val="285"/>
        </w:trPr>
        <w:tc>
          <w:tcPr>
            <w:tcW w:w="18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103DDC" w:rsidRPr="00103DDC" w:rsidRDefault="00103DDC" w:rsidP="00F019E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Name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103DDC" w:rsidRPr="00103DDC" w:rsidRDefault="00103DDC" w:rsidP="00F019EF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Data Type</w:t>
            </w:r>
          </w:p>
        </w:tc>
        <w:tc>
          <w:tcPr>
            <w:tcW w:w="18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103DDC" w:rsidRPr="00103DDC" w:rsidRDefault="00103DDC" w:rsidP="00F019EF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Length</w:t>
            </w:r>
          </w:p>
        </w:tc>
        <w:tc>
          <w:tcPr>
            <w:tcW w:w="18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103DDC" w:rsidRPr="00103DDC" w:rsidRDefault="00103DDC" w:rsidP="00F019EF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P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103DDC" w:rsidRPr="00103DDC" w:rsidRDefault="00103DDC" w:rsidP="00F019EF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default</w:t>
            </w:r>
          </w:p>
        </w:tc>
      </w:tr>
      <w:tr w:rsidR="00103DDC" w:rsidRPr="00103DDC" w:rsidTr="00F019EF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F019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F019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默认</w:t>
            </w:r>
          </w:p>
        </w:tc>
      </w:tr>
      <w:tr w:rsidR="00103DDC" w:rsidRPr="00103DDC" w:rsidTr="00F019EF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AC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F019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103DDC" w:rsidRPr="00103DDC" w:rsidTr="00F019EF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MX</w:t>
            </w: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D5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F019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DDC" w:rsidRPr="00103DDC" w:rsidRDefault="00103DDC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</w:tbl>
    <w:p w:rsidR="00103DDC" w:rsidRPr="00103DDC" w:rsidRDefault="00103DDC" w:rsidP="00103DDC"/>
    <w:p w:rsidR="00103DDC" w:rsidRDefault="00103DDC" w:rsidP="00103DDC">
      <w:r>
        <w:rPr>
          <w:rFonts w:hint="eastAsia"/>
        </w:rPr>
        <w:t>字段说明：</w:t>
      </w:r>
    </w:p>
    <w:p w:rsidR="00103DDC" w:rsidRDefault="00103DDC" w:rsidP="00103DDC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1.</w:t>
      </w:r>
      <w:r w:rsidRPr="00103DDC">
        <w:rPr>
          <w:rFonts w:ascii="宋体" w:eastAsia="宋体" w:hAnsi="宋体" w:cs="宋体" w:hint="eastAsia"/>
          <w:color w:val="000000"/>
          <w:kern w:val="0"/>
          <w:sz w:val="22"/>
        </w:rPr>
        <w:t>MAC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,RTR设备MAC值</w:t>
      </w:r>
    </w:p>
    <w:p w:rsidR="00103DDC" w:rsidRDefault="00103DDC" w:rsidP="00103DDC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2.LMX</w:t>
      </w:r>
      <w:r w:rsidRPr="00103DDC">
        <w:rPr>
          <w:rFonts w:ascii="宋体" w:eastAsia="宋体" w:hAnsi="宋体" w:cs="宋体" w:hint="eastAsia"/>
          <w:color w:val="000000"/>
          <w:kern w:val="0"/>
          <w:sz w:val="22"/>
        </w:rPr>
        <w:t>MD5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，该灯光文件的MD5值</w:t>
      </w:r>
    </w:p>
    <w:p w:rsidR="00724C92" w:rsidRDefault="00724C92" w:rsidP="00724C92">
      <w:pPr>
        <w:pStyle w:val="2"/>
        <w:rPr>
          <w:sz w:val="24"/>
          <w:szCs w:val="24"/>
        </w:rPr>
      </w:pPr>
      <w:r w:rsidRPr="007010AF">
        <w:rPr>
          <w:rFonts w:hint="eastAsia"/>
          <w:sz w:val="24"/>
          <w:szCs w:val="24"/>
        </w:rPr>
        <w:t>1.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录放精灵存储灯光</w:t>
      </w:r>
      <w:r w:rsidRPr="007010AF">
        <w:rPr>
          <w:rFonts w:hint="eastAsia"/>
          <w:sz w:val="24"/>
          <w:szCs w:val="24"/>
        </w:rPr>
        <w:t>文件表</w:t>
      </w:r>
    </w:p>
    <w:tbl>
      <w:tblPr>
        <w:tblW w:w="8220" w:type="dxa"/>
        <w:tblInd w:w="93" w:type="dxa"/>
        <w:tblLook w:val="04A0"/>
      </w:tblPr>
      <w:tblGrid>
        <w:gridCol w:w="1800"/>
        <w:gridCol w:w="1700"/>
        <w:gridCol w:w="1840"/>
        <w:gridCol w:w="1800"/>
        <w:gridCol w:w="1080"/>
      </w:tblGrid>
      <w:tr w:rsidR="00724C92" w:rsidRPr="00103DDC" w:rsidTr="00F019EF">
        <w:trPr>
          <w:trHeight w:val="285"/>
        </w:trPr>
        <w:tc>
          <w:tcPr>
            <w:tcW w:w="18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724C92" w:rsidRPr="00103DDC" w:rsidRDefault="00724C92" w:rsidP="00F019E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Name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724C92" w:rsidRPr="00103DDC" w:rsidRDefault="00724C92" w:rsidP="00F019EF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Data Type</w:t>
            </w:r>
          </w:p>
        </w:tc>
        <w:tc>
          <w:tcPr>
            <w:tcW w:w="18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724C92" w:rsidRPr="00103DDC" w:rsidRDefault="00724C92" w:rsidP="00F019EF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Length</w:t>
            </w:r>
          </w:p>
        </w:tc>
        <w:tc>
          <w:tcPr>
            <w:tcW w:w="18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724C92" w:rsidRPr="00103DDC" w:rsidRDefault="00724C92" w:rsidP="00F019EF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P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724C92" w:rsidRPr="00103DDC" w:rsidRDefault="00724C92" w:rsidP="00F019EF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default</w:t>
            </w:r>
          </w:p>
        </w:tc>
      </w:tr>
      <w:tr w:rsidR="00724C92" w:rsidRPr="00103DDC" w:rsidTr="00F019EF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24C92" w:rsidRPr="00103DDC" w:rsidRDefault="00724C92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24C92" w:rsidRPr="00103DDC" w:rsidRDefault="00724C92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24C92" w:rsidRPr="00103DDC" w:rsidRDefault="00724C92" w:rsidP="00F019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24C92" w:rsidRPr="00103DDC" w:rsidRDefault="00724C92" w:rsidP="00F019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24C92" w:rsidRPr="00103DDC" w:rsidRDefault="00724C92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默认</w:t>
            </w:r>
          </w:p>
        </w:tc>
      </w:tr>
      <w:tr w:rsidR="00724C92" w:rsidRPr="00103DDC" w:rsidTr="00F019EF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24C92" w:rsidRPr="00103DDC" w:rsidRDefault="00724C92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AC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24C92" w:rsidRPr="00103DDC" w:rsidRDefault="00724C92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24C92" w:rsidRPr="00103DDC" w:rsidRDefault="00724C92" w:rsidP="00F019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24C92" w:rsidRPr="00103DDC" w:rsidRDefault="00724C92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24C92" w:rsidRPr="00103DDC" w:rsidRDefault="00724C92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724C92" w:rsidRPr="00103DDC" w:rsidTr="00F019EF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24C92" w:rsidRPr="00103DDC" w:rsidRDefault="00724C92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ask</w:t>
            </w: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D5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24C92" w:rsidRPr="00103DDC" w:rsidRDefault="00724C92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24C92" w:rsidRPr="00103DDC" w:rsidRDefault="00724C92" w:rsidP="00F019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24C92" w:rsidRPr="00103DDC" w:rsidRDefault="00724C92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24C92" w:rsidRPr="00103DDC" w:rsidRDefault="00724C92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</w:tbl>
    <w:p w:rsidR="00724C92" w:rsidRPr="00103DDC" w:rsidRDefault="00724C92" w:rsidP="00724C92"/>
    <w:p w:rsidR="00724C92" w:rsidRDefault="00724C92" w:rsidP="00724C92">
      <w:r>
        <w:rPr>
          <w:rFonts w:hint="eastAsia"/>
        </w:rPr>
        <w:t>字段说明：</w:t>
      </w:r>
    </w:p>
    <w:p w:rsidR="00724C92" w:rsidRDefault="00724C92" w:rsidP="00724C92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1.</w:t>
      </w:r>
      <w:r w:rsidRPr="00103DDC">
        <w:rPr>
          <w:rFonts w:ascii="宋体" w:eastAsia="宋体" w:hAnsi="宋体" w:cs="宋体" w:hint="eastAsia"/>
          <w:color w:val="000000"/>
          <w:kern w:val="0"/>
          <w:sz w:val="22"/>
        </w:rPr>
        <w:t>MAC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,</w:t>
      </w:r>
      <w:r w:rsidRPr="0076233F">
        <w:rPr>
          <w:rFonts w:ascii="宋体" w:eastAsia="宋体" w:hAnsi="宋体" w:cs="宋体" w:hint="eastAsia"/>
          <w:color w:val="000000"/>
          <w:kern w:val="0"/>
          <w:sz w:val="22"/>
        </w:rPr>
        <w:t xml:space="preserve"> 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录放精灵设备MAC值</w:t>
      </w:r>
    </w:p>
    <w:p w:rsidR="00724C92" w:rsidRDefault="00724C92" w:rsidP="00724C92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2.Task</w:t>
      </w:r>
      <w:r w:rsidRPr="00103DDC">
        <w:rPr>
          <w:rFonts w:ascii="宋体" w:eastAsia="宋体" w:hAnsi="宋体" w:cs="宋体" w:hint="eastAsia"/>
          <w:color w:val="000000"/>
          <w:kern w:val="0"/>
          <w:sz w:val="22"/>
        </w:rPr>
        <w:t>MD5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，该任务的MD5值（web端下发，录放精灵保存，</w:t>
      </w:r>
      <w:r w:rsidRPr="00B72549">
        <w:rPr>
          <w:rFonts w:ascii="宋体" w:eastAsia="宋体" w:hAnsi="宋体" w:cs="宋体" w:hint="eastAsia"/>
          <w:color w:val="FF0000"/>
          <w:kern w:val="0"/>
          <w:sz w:val="22"/>
        </w:rPr>
        <w:t>注意对应关系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）</w:t>
      </w:r>
    </w:p>
    <w:p w:rsidR="00724C92" w:rsidRPr="00724C92" w:rsidRDefault="00724C92" w:rsidP="00103DDC">
      <w:pPr>
        <w:rPr>
          <w:rFonts w:ascii="宋体" w:eastAsia="宋体" w:hAnsi="宋体" w:cs="宋体"/>
          <w:color w:val="000000"/>
          <w:kern w:val="0"/>
          <w:sz w:val="22"/>
        </w:rPr>
      </w:pPr>
    </w:p>
    <w:p w:rsidR="00BA6909" w:rsidRDefault="00FD2E63" w:rsidP="00BA6909">
      <w:pPr>
        <w:pStyle w:val="2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 w:rsidR="00724C92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1</w:t>
      </w:r>
      <w:r w:rsidR="00724C92">
        <w:rPr>
          <w:rFonts w:hint="eastAsia"/>
          <w:sz w:val="24"/>
          <w:szCs w:val="24"/>
        </w:rPr>
        <w:t>0</w:t>
      </w:r>
      <w:r w:rsidR="00BA6909">
        <w:rPr>
          <w:rFonts w:hint="eastAsia"/>
          <w:sz w:val="24"/>
          <w:szCs w:val="24"/>
        </w:rPr>
        <w:t>视频</w:t>
      </w:r>
      <w:r w:rsidR="00BA6909" w:rsidRPr="007010AF">
        <w:rPr>
          <w:rFonts w:hint="eastAsia"/>
          <w:sz w:val="24"/>
          <w:szCs w:val="24"/>
        </w:rPr>
        <w:t>文件</w:t>
      </w:r>
      <w:r w:rsidR="00BA6909">
        <w:rPr>
          <w:rFonts w:hint="eastAsia"/>
          <w:sz w:val="24"/>
          <w:szCs w:val="24"/>
        </w:rPr>
        <w:t>分割</w:t>
      </w:r>
      <w:r w:rsidR="00BA6909" w:rsidRPr="007010AF">
        <w:rPr>
          <w:rFonts w:hint="eastAsia"/>
          <w:sz w:val="24"/>
          <w:szCs w:val="24"/>
        </w:rPr>
        <w:t>表</w:t>
      </w:r>
    </w:p>
    <w:p w:rsidR="001726E9" w:rsidRDefault="001726E9" w:rsidP="001726E9"/>
    <w:p w:rsidR="001726E9" w:rsidRPr="001726E9" w:rsidRDefault="001726E9" w:rsidP="001726E9"/>
    <w:tbl>
      <w:tblPr>
        <w:tblW w:w="8220" w:type="dxa"/>
        <w:tblInd w:w="93" w:type="dxa"/>
        <w:tblLook w:val="04A0"/>
      </w:tblPr>
      <w:tblGrid>
        <w:gridCol w:w="1800"/>
        <w:gridCol w:w="1700"/>
        <w:gridCol w:w="1840"/>
        <w:gridCol w:w="1800"/>
        <w:gridCol w:w="1080"/>
      </w:tblGrid>
      <w:tr w:rsidR="00BA6909" w:rsidRPr="00103DDC" w:rsidTr="00F019EF">
        <w:trPr>
          <w:trHeight w:val="285"/>
        </w:trPr>
        <w:tc>
          <w:tcPr>
            <w:tcW w:w="18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BA6909" w:rsidRPr="00103DDC" w:rsidRDefault="00BA6909" w:rsidP="00F019E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lastRenderedPageBreak/>
              <w:t>Name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BA6909" w:rsidRPr="00103DDC" w:rsidRDefault="00BA6909" w:rsidP="00F019EF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Data Type</w:t>
            </w:r>
          </w:p>
        </w:tc>
        <w:tc>
          <w:tcPr>
            <w:tcW w:w="18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BA6909" w:rsidRPr="00103DDC" w:rsidRDefault="00BA6909" w:rsidP="00F019EF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Length</w:t>
            </w:r>
          </w:p>
        </w:tc>
        <w:tc>
          <w:tcPr>
            <w:tcW w:w="18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BA6909" w:rsidRPr="00103DDC" w:rsidRDefault="00BA6909" w:rsidP="00F019EF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P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BA6909" w:rsidRPr="00103DDC" w:rsidRDefault="00BA6909" w:rsidP="00F019EF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default</w:t>
            </w:r>
          </w:p>
        </w:tc>
      </w:tr>
      <w:tr w:rsidR="00BA6909" w:rsidRPr="00103DDC" w:rsidTr="00F019EF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A6909" w:rsidRPr="00103DDC" w:rsidRDefault="00BA6909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A6909" w:rsidRPr="00103DDC" w:rsidRDefault="00BA6909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A6909" w:rsidRPr="00103DDC" w:rsidRDefault="00BA6909" w:rsidP="00F019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A6909" w:rsidRPr="00103DDC" w:rsidRDefault="00BA6909" w:rsidP="00F019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A6909" w:rsidRPr="00103DDC" w:rsidRDefault="00BA6909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默认</w:t>
            </w:r>
          </w:p>
        </w:tc>
      </w:tr>
      <w:tr w:rsidR="00BA6909" w:rsidRPr="00103DDC" w:rsidTr="00F019EF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A6909" w:rsidRPr="00103DDC" w:rsidRDefault="00BA6909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ainMD5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A6909" w:rsidRPr="00103DDC" w:rsidRDefault="00BA6909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A6909" w:rsidRPr="00103DDC" w:rsidRDefault="00BA6909" w:rsidP="00F019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A6909" w:rsidRPr="00103DDC" w:rsidRDefault="00BA6909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A6909" w:rsidRPr="00103DDC" w:rsidRDefault="00BA6909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BA6909" w:rsidRPr="00103DDC" w:rsidTr="00F019EF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A6909" w:rsidRPr="00103DDC" w:rsidRDefault="00BA6909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A690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ART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</w:t>
            </w: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D5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A6909" w:rsidRPr="00103DDC" w:rsidRDefault="00BA6909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A6909" w:rsidRPr="00103DDC" w:rsidRDefault="00BA6909" w:rsidP="00F019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A6909" w:rsidRPr="00103DDC" w:rsidRDefault="00BA6909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A6909" w:rsidRPr="00103DDC" w:rsidRDefault="00BA6909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1726E9" w:rsidRPr="001726E9" w:rsidTr="001726E9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726E9" w:rsidRPr="001726E9" w:rsidRDefault="001726E9" w:rsidP="001726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26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ilePath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726E9" w:rsidRPr="001726E9" w:rsidRDefault="001726E9" w:rsidP="001726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26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[]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726E9" w:rsidRPr="001726E9" w:rsidRDefault="001726E9" w:rsidP="001726E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26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8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726E9" w:rsidRPr="001726E9" w:rsidRDefault="001726E9" w:rsidP="001726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26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726E9" w:rsidRPr="001726E9" w:rsidRDefault="001726E9" w:rsidP="001726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26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</w:tbl>
    <w:p w:rsidR="00BA6909" w:rsidRPr="00103DDC" w:rsidRDefault="00BA6909" w:rsidP="00BA6909"/>
    <w:p w:rsidR="00BA6909" w:rsidRDefault="00BA6909" w:rsidP="00BA6909">
      <w:r>
        <w:rPr>
          <w:rFonts w:hint="eastAsia"/>
        </w:rPr>
        <w:t>字段说明：</w:t>
      </w:r>
    </w:p>
    <w:p w:rsidR="00BA6909" w:rsidRDefault="00BA6909" w:rsidP="00BA6909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1.</w:t>
      </w:r>
      <w:r w:rsidRPr="00BA6909">
        <w:rPr>
          <w:rFonts w:ascii="宋体" w:eastAsia="宋体" w:hAnsi="宋体" w:cs="宋体" w:hint="eastAsia"/>
          <w:color w:val="000000"/>
          <w:kern w:val="0"/>
          <w:sz w:val="22"/>
        </w:rPr>
        <w:t xml:space="preserve"> 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MainMD5,该视频文件MD5值</w:t>
      </w:r>
    </w:p>
    <w:p w:rsidR="00BA6909" w:rsidRDefault="00BA6909" w:rsidP="00BA6909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2.</w:t>
      </w:r>
      <w:r w:rsidRPr="00BA6909">
        <w:rPr>
          <w:rFonts w:ascii="宋体" w:eastAsia="宋体" w:hAnsi="宋体" w:cs="宋体"/>
          <w:color w:val="000000"/>
          <w:kern w:val="0"/>
          <w:sz w:val="22"/>
        </w:rPr>
        <w:t xml:space="preserve"> </w:t>
      </w:r>
      <w:r w:rsidRPr="00BA6909">
        <w:rPr>
          <w:rFonts w:ascii="宋体" w:eastAsia="宋体" w:hAnsi="宋体" w:cs="宋体" w:hint="eastAsia"/>
          <w:color w:val="000000"/>
          <w:kern w:val="0"/>
          <w:sz w:val="22"/>
        </w:rPr>
        <w:t>PART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s</w:t>
      </w:r>
      <w:r w:rsidRPr="00103DDC">
        <w:rPr>
          <w:rFonts w:ascii="宋体" w:eastAsia="宋体" w:hAnsi="宋体" w:cs="宋体" w:hint="eastAsia"/>
          <w:color w:val="000000"/>
          <w:kern w:val="0"/>
          <w:sz w:val="22"/>
        </w:rPr>
        <w:t>MD5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，该视频文件分割成的</w:t>
      </w:r>
      <w:r w:rsidR="006A5C09">
        <w:rPr>
          <w:rFonts w:ascii="宋体" w:eastAsia="宋体" w:hAnsi="宋体" w:cs="宋体" w:hint="eastAsia"/>
          <w:color w:val="000000"/>
          <w:kern w:val="0"/>
          <w:sz w:val="22"/>
        </w:rPr>
        <w:t>小文件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的MD5值</w:t>
      </w:r>
    </w:p>
    <w:p w:rsidR="00A54A31" w:rsidRDefault="00A54A31" w:rsidP="00BA6909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3.</w:t>
      </w:r>
      <w:r w:rsidRPr="00A54A31">
        <w:rPr>
          <w:rFonts w:ascii="宋体" w:eastAsia="宋体" w:hAnsi="宋体" w:cs="宋体" w:hint="eastAsia"/>
          <w:color w:val="000000"/>
          <w:kern w:val="0"/>
          <w:sz w:val="22"/>
        </w:rPr>
        <w:t xml:space="preserve"> </w:t>
      </w:r>
      <w:r w:rsidRPr="001726E9">
        <w:rPr>
          <w:rFonts w:ascii="宋体" w:eastAsia="宋体" w:hAnsi="宋体" w:cs="宋体" w:hint="eastAsia"/>
          <w:color w:val="000000"/>
          <w:kern w:val="0"/>
          <w:sz w:val="22"/>
        </w:rPr>
        <w:t>FilePath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,为该文件的全路径名（由中控系统维护）</w:t>
      </w:r>
    </w:p>
    <w:p w:rsidR="008466E5" w:rsidRDefault="008466E5" w:rsidP="00BA6909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注：该表由中控</w:t>
      </w:r>
      <w:r w:rsidR="00A54A31">
        <w:rPr>
          <w:rFonts w:ascii="宋体" w:eastAsia="宋体" w:hAnsi="宋体" w:cs="宋体" w:hint="eastAsia"/>
          <w:color w:val="000000"/>
          <w:kern w:val="0"/>
          <w:sz w:val="22"/>
        </w:rPr>
        <w:t>系统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维护，webserver读取</w:t>
      </w:r>
    </w:p>
    <w:p w:rsidR="005D254D" w:rsidRDefault="00FD2E63" w:rsidP="005D254D">
      <w:pPr>
        <w:pStyle w:val="2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 w:rsidR="005D254D">
        <w:rPr>
          <w:rFonts w:hint="eastAsia"/>
          <w:sz w:val="24"/>
          <w:szCs w:val="24"/>
        </w:rPr>
        <w:t>.</w:t>
      </w:r>
      <w:r w:rsidR="00724C92"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1</w:t>
      </w:r>
      <w:r w:rsidR="001726E9">
        <w:rPr>
          <w:rFonts w:hint="eastAsia"/>
          <w:sz w:val="24"/>
          <w:szCs w:val="24"/>
        </w:rPr>
        <w:t>灯光</w:t>
      </w:r>
      <w:r w:rsidR="005D254D" w:rsidRPr="007010AF">
        <w:rPr>
          <w:rFonts w:hint="eastAsia"/>
          <w:sz w:val="24"/>
          <w:szCs w:val="24"/>
        </w:rPr>
        <w:t>文件</w:t>
      </w:r>
      <w:r w:rsidR="005D254D">
        <w:rPr>
          <w:rFonts w:hint="eastAsia"/>
          <w:sz w:val="24"/>
          <w:szCs w:val="24"/>
        </w:rPr>
        <w:t>分割</w:t>
      </w:r>
      <w:r w:rsidR="005D254D" w:rsidRPr="007010AF">
        <w:rPr>
          <w:rFonts w:hint="eastAsia"/>
          <w:sz w:val="24"/>
          <w:szCs w:val="24"/>
        </w:rPr>
        <w:t>表</w:t>
      </w:r>
    </w:p>
    <w:tbl>
      <w:tblPr>
        <w:tblW w:w="8220" w:type="dxa"/>
        <w:tblInd w:w="93" w:type="dxa"/>
        <w:tblLook w:val="04A0"/>
      </w:tblPr>
      <w:tblGrid>
        <w:gridCol w:w="1800"/>
        <w:gridCol w:w="1700"/>
        <w:gridCol w:w="1840"/>
        <w:gridCol w:w="1800"/>
        <w:gridCol w:w="1080"/>
      </w:tblGrid>
      <w:tr w:rsidR="005D254D" w:rsidRPr="00103DDC" w:rsidTr="00F019EF">
        <w:trPr>
          <w:trHeight w:val="285"/>
        </w:trPr>
        <w:tc>
          <w:tcPr>
            <w:tcW w:w="18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5D254D" w:rsidRPr="00103DDC" w:rsidRDefault="005D254D" w:rsidP="00F019E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Name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5D254D" w:rsidRPr="00103DDC" w:rsidRDefault="005D254D" w:rsidP="00F019EF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Data Type</w:t>
            </w:r>
          </w:p>
        </w:tc>
        <w:tc>
          <w:tcPr>
            <w:tcW w:w="18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5D254D" w:rsidRPr="00103DDC" w:rsidRDefault="005D254D" w:rsidP="00F019EF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Length</w:t>
            </w:r>
          </w:p>
        </w:tc>
        <w:tc>
          <w:tcPr>
            <w:tcW w:w="18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5D254D" w:rsidRPr="00103DDC" w:rsidRDefault="005D254D" w:rsidP="00F019EF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P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5D254D" w:rsidRPr="00103DDC" w:rsidRDefault="005D254D" w:rsidP="00F019EF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default</w:t>
            </w:r>
          </w:p>
        </w:tc>
      </w:tr>
      <w:tr w:rsidR="005D254D" w:rsidRPr="00103DDC" w:rsidTr="00F019EF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D254D" w:rsidRPr="00103DDC" w:rsidRDefault="005D254D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D254D" w:rsidRPr="00103DDC" w:rsidRDefault="005D254D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D254D" w:rsidRPr="00103DDC" w:rsidRDefault="005D254D" w:rsidP="00F019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D254D" w:rsidRPr="00103DDC" w:rsidRDefault="005D254D" w:rsidP="00F019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D254D" w:rsidRPr="00103DDC" w:rsidRDefault="005D254D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默认</w:t>
            </w:r>
          </w:p>
        </w:tc>
      </w:tr>
      <w:tr w:rsidR="005D254D" w:rsidRPr="00103DDC" w:rsidTr="00F019EF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D254D" w:rsidRPr="00103DDC" w:rsidRDefault="005D254D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ainMD5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D254D" w:rsidRPr="00103DDC" w:rsidRDefault="005D254D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D254D" w:rsidRPr="00103DDC" w:rsidRDefault="005D254D" w:rsidP="00F019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D254D" w:rsidRPr="00103DDC" w:rsidRDefault="005D254D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D254D" w:rsidRPr="00103DDC" w:rsidRDefault="005D254D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5D254D" w:rsidRPr="00103DDC" w:rsidTr="00F019EF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D254D" w:rsidRPr="00103DDC" w:rsidRDefault="005D254D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A690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ART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</w:t>
            </w: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D5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D254D" w:rsidRPr="00103DDC" w:rsidRDefault="005D254D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D254D" w:rsidRPr="00103DDC" w:rsidRDefault="005D254D" w:rsidP="00F019E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D254D" w:rsidRPr="00103DDC" w:rsidRDefault="005D254D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D254D" w:rsidRPr="00103DDC" w:rsidRDefault="005D254D" w:rsidP="00F019E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03D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1726E9" w:rsidRPr="001726E9" w:rsidTr="001726E9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726E9" w:rsidRPr="001726E9" w:rsidRDefault="001726E9" w:rsidP="001726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26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ilePath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726E9" w:rsidRPr="001726E9" w:rsidRDefault="001726E9" w:rsidP="001726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26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[]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726E9" w:rsidRPr="001726E9" w:rsidRDefault="001726E9" w:rsidP="001726E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26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8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726E9" w:rsidRPr="001726E9" w:rsidRDefault="001726E9" w:rsidP="001726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26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726E9" w:rsidRPr="001726E9" w:rsidRDefault="001726E9" w:rsidP="001726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726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</w:tbl>
    <w:p w:rsidR="005D254D" w:rsidRPr="00103DDC" w:rsidRDefault="005D254D" w:rsidP="005D254D"/>
    <w:p w:rsidR="005D254D" w:rsidRDefault="005D254D" w:rsidP="005D254D">
      <w:r>
        <w:rPr>
          <w:rFonts w:hint="eastAsia"/>
        </w:rPr>
        <w:t>字段说明：</w:t>
      </w:r>
    </w:p>
    <w:p w:rsidR="005D254D" w:rsidRDefault="005D254D" w:rsidP="005D254D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1.</w:t>
      </w:r>
      <w:r w:rsidRPr="00BA6909">
        <w:rPr>
          <w:rFonts w:ascii="宋体" w:eastAsia="宋体" w:hAnsi="宋体" w:cs="宋体" w:hint="eastAsia"/>
          <w:color w:val="000000"/>
          <w:kern w:val="0"/>
          <w:sz w:val="22"/>
        </w:rPr>
        <w:t xml:space="preserve"> 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MainMD5,该</w:t>
      </w:r>
      <w:r w:rsidR="00242AF6">
        <w:rPr>
          <w:rFonts w:ascii="宋体" w:eastAsia="宋体" w:hAnsi="宋体" w:cs="宋体" w:hint="eastAsia"/>
          <w:color w:val="000000"/>
          <w:kern w:val="0"/>
          <w:sz w:val="22"/>
        </w:rPr>
        <w:t>灯光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文件MD5值</w:t>
      </w:r>
    </w:p>
    <w:p w:rsidR="005D254D" w:rsidRDefault="005D254D" w:rsidP="005D254D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2.</w:t>
      </w:r>
      <w:r w:rsidRPr="00BA6909">
        <w:rPr>
          <w:rFonts w:ascii="宋体" w:eastAsia="宋体" w:hAnsi="宋体" w:cs="宋体"/>
          <w:color w:val="000000"/>
          <w:kern w:val="0"/>
          <w:sz w:val="22"/>
        </w:rPr>
        <w:t xml:space="preserve"> </w:t>
      </w:r>
      <w:r w:rsidRPr="00BA6909">
        <w:rPr>
          <w:rFonts w:ascii="宋体" w:eastAsia="宋体" w:hAnsi="宋体" w:cs="宋体" w:hint="eastAsia"/>
          <w:color w:val="000000"/>
          <w:kern w:val="0"/>
          <w:sz w:val="22"/>
        </w:rPr>
        <w:t>PART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s</w:t>
      </w:r>
      <w:r w:rsidRPr="00103DDC">
        <w:rPr>
          <w:rFonts w:ascii="宋体" w:eastAsia="宋体" w:hAnsi="宋体" w:cs="宋体" w:hint="eastAsia"/>
          <w:color w:val="000000"/>
          <w:kern w:val="0"/>
          <w:sz w:val="22"/>
        </w:rPr>
        <w:t>MD5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，该</w:t>
      </w:r>
      <w:r w:rsidR="00242AF6">
        <w:rPr>
          <w:rFonts w:ascii="宋体" w:eastAsia="宋体" w:hAnsi="宋体" w:cs="宋体" w:hint="eastAsia"/>
          <w:color w:val="000000"/>
          <w:kern w:val="0"/>
          <w:sz w:val="22"/>
        </w:rPr>
        <w:t>灯光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文件分割成的小文件的MD5值</w:t>
      </w:r>
    </w:p>
    <w:p w:rsidR="006B0587" w:rsidRDefault="006B0587" w:rsidP="006B0587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3.</w:t>
      </w:r>
      <w:r w:rsidRPr="00A54A31">
        <w:rPr>
          <w:rFonts w:ascii="宋体" w:eastAsia="宋体" w:hAnsi="宋体" w:cs="宋体" w:hint="eastAsia"/>
          <w:color w:val="000000"/>
          <w:kern w:val="0"/>
          <w:sz w:val="22"/>
        </w:rPr>
        <w:t xml:space="preserve"> </w:t>
      </w:r>
      <w:r w:rsidRPr="001726E9">
        <w:rPr>
          <w:rFonts w:ascii="宋体" w:eastAsia="宋体" w:hAnsi="宋体" w:cs="宋体" w:hint="eastAsia"/>
          <w:color w:val="000000"/>
          <w:kern w:val="0"/>
          <w:sz w:val="22"/>
        </w:rPr>
        <w:t>FilePath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,为该文件的全路径名（由中控系统维护）</w:t>
      </w:r>
    </w:p>
    <w:p w:rsidR="008466E5" w:rsidRDefault="008466E5" w:rsidP="008466E5">
      <w:pPr>
        <w:rPr>
          <w:rFonts w:ascii="宋体" w:eastAsia="宋体" w:hAnsi="宋体" w:cs="宋体" w:hint="eastAsia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注：该表由中控</w:t>
      </w:r>
      <w:r w:rsidR="00A54A31">
        <w:rPr>
          <w:rFonts w:ascii="宋体" w:eastAsia="宋体" w:hAnsi="宋体" w:cs="宋体" w:hint="eastAsia"/>
          <w:color w:val="000000"/>
          <w:kern w:val="0"/>
          <w:sz w:val="22"/>
        </w:rPr>
        <w:t>系统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维护，webserver读取</w:t>
      </w:r>
    </w:p>
    <w:p w:rsidR="00FD2E63" w:rsidRDefault="00FD2E63" w:rsidP="00FD2E63">
      <w:pPr>
        <w:pStyle w:val="2"/>
        <w:rPr>
          <w:sz w:val="24"/>
          <w:szCs w:val="24"/>
        </w:rPr>
      </w:pPr>
      <w:r>
        <w:rPr>
          <w:rFonts w:hint="eastAsia"/>
          <w:sz w:val="24"/>
          <w:szCs w:val="24"/>
        </w:rPr>
        <w:t>1.12</w:t>
      </w:r>
      <w:r w:rsidR="005C7DDA">
        <w:rPr>
          <w:rFonts w:hint="eastAsia"/>
          <w:sz w:val="24"/>
          <w:szCs w:val="24"/>
        </w:rPr>
        <w:t>已删除任务列表</w:t>
      </w:r>
      <w:r w:rsidR="005C7DDA">
        <w:rPr>
          <w:rFonts w:hint="eastAsia"/>
          <w:sz w:val="24"/>
          <w:szCs w:val="24"/>
        </w:rPr>
        <w:t>t_DelTasks</w:t>
      </w:r>
    </w:p>
    <w:tbl>
      <w:tblPr>
        <w:tblW w:w="6440" w:type="dxa"/>
        <w:tblInd w:w="97" w:type="dxa"/>
        <w:tblLook w:val="04A0"/>
      </w:tblPr>
      <w:tblGrid>
        <w:gridCol w:w="1800"/>
        <w:gridCol w:w="1080"/>
        <w:gridCol w:w="1400"/>
        <w:gridCol w:w="1080"/>
        <w:gridCol w:w="1080"/>
      </w:tblGrid>
      <w:tr w:rsidR="00A53EC2" w:rsidRPr="00A53EC2" w:rsidTr="00A53EC2">
        <w:trPr>
          <w:trHeight w:val="285"/>
        </w:trPr>
        <w:tc>
          <w:tcPr>
            <w:tcW w:w="18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A53EC2" w:rsidRPr="00A53EC2" w:rsidRDefault="00A53EC2" w:rsidP="00A53EC2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A53EC2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Name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A53EC2" w:rsidRPr="00A53EC2" w:rsidRDefault="00A53EC2" w:rsidP="00A53EC2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A53EC2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Data Type</w:t>
            </w:r>
          </w:p>
        </w:tc>
        <w:tc>
          <w:tcPr>
            <w:tcW w:w="14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A53EC2" w:rsidRPr="00A53EC2" w:rsidRDefault="00A53EC2" w:rsidP="00A53EC2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A53EC2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Length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A53EC2" w:rsidRPr="00A53EC2" w:rsidRDefault="00A53EC2" w:rsidP="00A53EC2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A53EC2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P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A53EC2" w:rsidRPr="00A53EC2" w:rsidRDefault="00A53EC2" w:rsidP="00A53EC2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A53EC2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default</w:t>
            </w:r>
          </w:p>
        </w:tc>
      </w:tr>
      <w:tr w:rsidR="00A53EC2" w:rsidRPr="00A53EC2" w:rsidTr="00A53EC2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53EC2" w:rsidRPr="00A53EC2" w:rsidRDefault="00A53EC2" w:rsidP="00A53EC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53EC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53EC2" w:rsidRPr="00A53EC2" w:rsidRDefault="00A53EC2" w:rsidP="00A53EC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53EC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53EC2" w:rsidRPr="00A53EC2" w:rsidRDefault="00A53EC2" w:rsidP="00A53EC2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53EC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53EC2" w:rsidRPr="00A53EC2" w:rsidRDefault="00A53EC2" w:rsidP="00A53EC2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53EC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53EC2" w:rsidRPr="00A53EC2" w:rsidRDefault="00A53EC2" w:rsidP="00A53EC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53EC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默认</w:t>
            </w:r>
          </w:p>
        </w:tc>
      </w:tr>
      <w:tr w:rsidR="00A53EC2" w:rsidRPr="00A53EC2" w:rsidTr="00A53EC2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53EC2" w:rsidRPr="00A53EC2" w:rsidRDefault="00A53EC2" w:rsidP="00A53EC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53EC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askMD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53EC2" w:rsidRPr="00A53EC2" w:rsidRDefault="00A53EC2" w:rsidP="00A53EC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53EC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53EC2" w:rsidRPr="00A53EC2" w:rsidRDefault="00A53EC2" w:rsidP="00A53EC2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53EC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53EC2" w:rsidRPr="00A53EC2" w:rsidRDefault="00A53EC2" w:rsidP="00A53EC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53EC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53EC2" w:rsidRPr="00A53EC2" w:rsidRDefault="00A53EC2" w:rsidP="00A53EC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53EC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A53EC2" w:rsidRPr="00A53EC2" w:rsidTr="00A53EC2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53EC2" w:rsidRPr="00A53EC2" w:rsidRDefault="00A53EC2" w:rsidP="00A53EC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53EC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eleteTim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53EC2" w:rsidRPr="00A53EC2" w:rsidRDefault="00A53EC2" w:rsidP="00A53EC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53EC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ime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53EC2" w:rsidRPr="00A53EC2" w:rsidRDefault="00A53EC2" w:rsidP="00A53EC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53EC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53EC2" w:rsidRPr="00A53EC2" w:rsidRDefault="00A53EC2" w:rsidP="00A53EC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53EC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53EC2" w:rsidRPr="00A53EC2" w:rsidRDefault="00A53EC2" w:rsidP="00A53EC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53EC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</w:tbl>
    <w:p w:rsidR="00A53EC2" w:rsidRDefault="00A53EC2" w:rsidP="00A53EC2">
      <w:r>
        <w:rPr>
          <w:rFonts w:hint="eastAsia"/>
        </w:rPr>
        <w:t>字段说明：</w:t>
      </w:r>
    </w:p>
    <w:p w:rsidR="00FD2E63" w:rsidRDefault="00A53EC2" w:rsidP="008466E5">
      <w:pPr>
        <w:rPr>
          <w:rFonts w:ascii="宋体" w:eastAsia="宋体" w:hAnsi="宋体" w:cs="宋体" w:hint="eastAsia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1.</w:t>
      </w:r>
      <w:r w:rsidRPr="00A53EC2">
        <w:rPr>
          <w:rFonts w:ascii="宋体" w:eastAsia="宋体" w:hAnsi="宋体" w:cs="宋体" w:hint="eastAsia"/>
          <w:color w:val="000000"/>
          <w:kern w:val="0"/>
          <w:sz w:val="22"/>
        </w:rPr>
        <w:t>TaskMD5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,删除任务md5值</w:t>
      </w:r>
    </w:p>
    <w:p w:rsidR="00A53EC2" w:rsidRDefault="00A53EC2" w:rsidP="008466E5">
      <w:pPr>
        <w:rPr>
          <w:rFonts w:ascii="宋体" w:eastAsia="宋体" w:hAnsi="宋体" w:cs="宋体" w:hint="eastAsia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2.</w:t>
      </w:r>
      <w:r w:rsidRPr="00A53EC2">
        <w:rPr>
          <w:rFonts w:ascii="宋体" w:eastAsia="宋体" w:hAnsi="宋体" w:cs="宋体" w:hint="eastAsia"/>
          <w:color w:val="000000"/>
          <w:kern w:val="0"/>
          <w:sz w:val="22"/>
        </w:rPr>
        <w:t xml:space="preserve"> DeleteTime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删除时间</w:t>
      </w:r>
    </w:p>
    <w:p w:rsidR="00A53EC2" w:rsidRDefault="00A53EC2" w:rsidP="008466E5">
      <w:pPr>
        <w:rPr>
          <w:rFonts w:ascii="宋体" w:eastAsia="宋体" w:hAnsi="宋体" w:cs="宋体" w:hint="eastAsia"/>
          <w:color w:val="FF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注：</w:t>
      </w:r>
      <w:r w:rsidRPr="003065E8">
        <w:rPr>
          <w:rFonts w:ascii="宋体" w:eastAsia="宋体" w:hAnsi="宋体" w:cs="宋体" w:hint="eastAsia"/>
          <w:color w:val="FF0000"/>
          <w:kern w:val="0"/>
          <w:sz w:val="22"/>
        </w:rPr>
        <w:t>webserver维护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，中控系统查询</w:t>
      </w:r>
      <w:r w:rsidR="003065E8">
        <w:rPr>
          <w:rFonts w:ascii="宋体" w:eastAsia="宋体" w:hAnsi="宋体" w:cs="宋体" w:hint="eastAsia"/>
          <w:color w:val="000000"/>
          <w:kern w:val="0"/>
          <w:sz w:val="22"/>
        </w:rPr>
        <w:t>，如果web页面需要在页面显示，则还需更复杂表结构，</w:t>
      </w:r>
      <w:r w:rsidR="003065E8" w:rsidRPr="003065E8">
        <w:rPr>
          <w:rFonts w:ascii="宋体" w:eastAsia="宋体" w:hAnsi="宋体" w:cs="宋体" w:hint="eastAsia"/>
          <w:color w:val="FF0000"/>
          <w:kern w:val="0"/>
          <w:sz w:val="22"/>
        </w:rPr>
        <w:t>当前没有考虑页面显示问题</w:t>
      </w:r>
    </w:p>
    <w:p w:rsidR="00ED6626" w:rsidRDefault="00ED6626" w:rsidP="008466E5">
      <w:pPr>
        <w:rPr>
          <w:rFonts w:ascii="宋体" w:eastAsia="宋体" w:hAnsi="宋体" w:cs="宋体" w:hint="eastAsia"/>
          <w:color w:val="FF0000"/>
          <w:kern w:val="0"/>
          <w:sz w:val="22"/>
        </w:rPr>
      </w:pPr>
    </w:p>
    <w:p w:rsidR="00ED6626" w:rsidRDefault="00ED6626" w:rsidP="008466E5">
      <w:pPr>
        <w:rPr>
          <w:rFonts w:ascii="宋体" w:eastAsia="宋体" w:hAnsi="宋体" w:cs="宋体" w:hint="eastAsia"/>
          <w:color w:val="FF0000"/>
          <w:kern w:val="0"/>
          <w:sz w:val="22"/>
        </w:rPr>
      </w:pPr>
    </w:p>
    <w:p w:rsidR="00ED6626" w:rsidRDefault="00ED6626" w:rsidP="008466E5">
      <w:pPr>
        <w:rPr>
          <w:rFonts w:ascii="宋体" w:eastAsia="宋体" w:hAnsi="宋体" w:cs="宋体" w:hint="eastAsia"/>
          <w:color w:val="FF0000"/>
          <w:kern w:val="0"/>
          <w:sz w:val="22"/>
        </w:rPr>
      </w:pPr>
    </w:p>
    <w:p w:rsidR="00ED6626" w:rsidRDefault="00ED6626" w:rsidP="008466E5">
      <w:pPr>
        <w:rPr>
          <w:rFonts w:ascii="宋体" w:eastAsia="宋体" w:hAnsi="宋体" w:cs="宋体" w:hint="eastAsia"/>
          <w:color w:val="FF0000"/>
          <w:kern w:val="0"/>
          <w:sz w:val="22"/>
        </w:rPr>
      </w:pPr>
    </w:p>
    <w:p w:rsidR="00ED6626" w:rsidRDefault="00ED6626" w:rsidP="00ED6626">
      <w:pPr>
        <w:pStyle w:val="2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1.13</w:t>
      </w:r>
      <w:r w:rsidR="00AB1858">
        <w:rPr>
          <w:rFonts w:hint="eastAsia"/>
          <w:sz w:val="24"/>
          <w:szCs w:val="24"/>
        </w:rPr>
        <w:t>错误</w:t>
      </w:r>
      <w:r>
        <w:rPr>
          <w:rFonts w:hint="eastAsia"/>
          <w:sz w:val="24"/>
          <w:szCs w:val="24"/>
        </w:rPr>
        <w:t>信息表</w:t>
      </w:r>
      <w:r w:rsidR="00AB1858">
        <w:rPr>
          <w:rFonts w:hint="eastAsia"/>
          <w:sz w:val="24"/>
          <w:szCs w:val="24"/>
        </w:rPr>
        <w:t>t_Error</w:t>
      </w:r>
      <w:r w:rsidR="00F44B37">
        <w:rPr>
          <w:rFonts w:hint="eastAsia"/>
          <w:sz w:val="24"/>
          <w:szCs w:val="24"/>
        </w:rPr>
        <w:t>（</w:t>
      </w:r>
      <w:r w:rsidR="00F44B37">
        <w:rPr>
          <w:rFonts w:hint="eastAsia"/>
          <w:sz w:val="24"/>
          <w:szCs w:val="24"/>
        </w:rPr>
        <w:t>web</w:t>
      </w:r>
      <w:r w:rsidR="00F44B37">
        <w:rPr>
          <w:rFonts w:hint="eastAsia"/>
          <w:sz w:val="24"/>
          <w:szCs w:val="24"/>
        </w:rPr>
        <w:t>页面）</w:t>
      </w:r>
    </w:p>
    <w:tbl>
      <w:tblPr>
        <w:tblW w:w="6440" w:type="dxa"/>
        <w:tblInd w:w="97" w:type="dxa"/>
        <w:tblLook w:val="04A0"/>
      </w:tblPr>
      <w:tblGrid>
        <w:gridCol w:w="1800"/>
        <w:gridCol w:w="1080"/>
        <w:gridCol w:w="1400"/>
        <w:gridCol w:w="1080"/>
        <w:gridCol w:w="1080"/>
      </w:tblGrid>
      <w:tr w:rsidR="002753CF" w:rsidRPr="002753CF" w:rsidTr="002753CF">
        <w:trPr>
          <w:trHeight w:val="285"/>
        </w:trPr>
        <w:tc>
          <w:tcPr>
            <w:tcW w:w="18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Name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Data Type</w:t>
            </w:r>
          </w:p>
        </w:tc>
        <w:tc>
          <w:tcPr>
            <w:tcW w:w="14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Length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P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9C0006"/>
                <w:kern w:val="0"/>
                <w:sz w:val="22"/>
              </w:rPr>
              <w:t>default</w:t>
            </w:r>
          </w:p>
        </w:tc>
      </w:tr>
      <w:tr w:rsidR="002753CF" w:rsidRPr="002753CF" w:rsidTr="002753CF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默认</w:t>
            </w:r>
          </w:p>
        </w:tc>
      </w:tr>
      <w:tr w:rsidR="002753CF" w:rsidRPr="002753CF" w:rsidTr="002753CF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A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2753CF" w:rsidRPr="002753CF" w:rsidTr="002753CF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2753CF" w:rsidRPr="002753CF" w:rsidTr="002753CF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evTyp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2753CF" w:rsidRPr="002753CF" w:rsidTr="002753CF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rrTyp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2753CF" w:rsidRPr="002753CF" w:rsidTr="002753CF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ypeMD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r []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"</w:t>
            </w:r>
          </w:p>
        </w:tc>
      </w:tr>
      <w:tr w:rsidR="002753CF" w:rsidRPr="002753CF" w:rsidTr="002753CF">
        <w:trPr>
          <w:trHeight w:val="285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ErrState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753CF" w:rsidRPr="002753CF" w:rsidRDefault="002753CF" w:rsidP="002753C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2753CF" w:rsidRPr="002753CF" w:rsidRDefault="002753CF" w:rsidP="002753CF">
      <w:pPr>
        <w:rPr>
          <w:rFonts w:hint="eastAsia"/>
        </w:rPr>
      </w:pPr>
    </w:p>
    <w:p w:rsidR="00AB1858" w:rsidRDefault="002753CF" w:rsidP="00AB1858">
      <w:pPr>
        <w:rPr>
          <w:rFonts w:hint="eastAsia"/>
        </w:rPr>
      </w:pPr>
      <w:r>
        <w:rPr>
          <w:rFonts w:hint="eastAsia"/>
        </w:rPr>
        <w:t>字段说明：</w:t>
      </w:r>
    </w:p>
    <w:p w:rsidR="002753CF" w:rsidRPr="002753CF" w:rsidRDefault="002753CF" w:rsidP="00AB1858">
      <w:pPr>
        <w:rPr>
          <w:rFonts w:ascii="宋体" w:eastAsia="宋体" w:hAnsi="宋体" w:cs="宋体" w:hint="eastAsia"/>
          <w:color w:val="000000"/>
          <w:kern w:val="0"/>
          <w:sz w:val="22"/>
        </w:rPr>
      </w:pPr>
      <w:r>
        <w:rPr>
          <w:rFonts w:hint="eastAsia"/>
        </w:rPr>
        <w:t>1.</w:t>
      </w:r>
      <w:r w:rsidRPr="002753CF">
        <w:rPr>
          <w:rFonts w:ascii="宋体" w:eastAsia="宋体" w:hAnsi="宋体" w:cs="宋体" w:hint="eastAsia"/>
          <w:color w:val="000000"/>
          <w:kern w:val="0"/>
          <w:sz w:val="22"/>
        </w:rPr>
        <w:t xml:space="preserve"> MAC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，异常设备MAC（RTR、DMX512或 录放精灵）</w:t>
      </w:r>
    </w:p>
    <w:p w:rsidR="00ED6626" w:rsidRDefault="002B2E2E" w:rsidP="00ED6626">
      <w:pPr>
        <w:rPr>
          <w:rFonts w:ascii="宋体" w:eastAsia="宋体" w:hAnsi="宋体" w:cs="宋体" w:hint="eastAsia"/>
          <w:color w:val="000000"/>
          <w:kern w:val="0"/>
          <w:sz w:val="22"/>
        </w:rPr>
      </w:pPr>
      <w:r>
        <w:rPr>
          <w:rFonts w:hint="eastAsia"/>
        </w:rPr>
        <w:t>2.</w:t>
      </w:r>
      <w:r w:rsidRPr="002B2E2E">
        <w:rPr>
          <w:rFonts w:ascii="宋体" w:eastAsia="宋体" w:hAnsi="宋体" w:cs="宋体" w:hint="eastAsia"/>
          <w:color w:val="000000"/>
          <w:kern w:val="0"/>
          <w:sz w:val="22"/>
        </w:rPr>
        <w:t xml:space="preserve"> </w:t>
      </w:r>
      <w:r w:rsidRPr="002753CF">
        <w:rPr>
          <w:rFonts w:ascii="宋体" w:eastAsia="宋体" w:hAnsi="宋体" w:cs="宋体" w:hint="eastAsia"/>
          <w:color w:val="000000"/>
          <w:kern w:val="0"/>
          <w:sz w:val="22"/>
        </w:rPr>
        <w:t>IP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，异常设备IP</w:t>
      </w:r>
    </w:p>
    <w:p w:rsidR="002B2E2E" w:rsidRDefault="002B2E2E" w:rsidP="00ED6626">
      <w:pPr>
        <w:rPr>
          <w:rFonts w:ascii="宋体" w:eastAsia="宋体" w:hAnsi="宋体" w:cs="宋体" w:hint="eastAsia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3.</w:t>
      </w:r>
      <w:r w:rsidRPr="002B2E2E">
        <w:rPr>
          <w:rFonts w:ascii="宋体" w:eastAsia="宋体" w:hAnsi="宋体" w:cs="宋体" w:hint="eastAsia"/>
          <w:color w:val="000000"/>
          <w:kern w:val="0"/>
          <w:sz w:val="22"/>
        </w:rPr>
        <w:t xml:space="preserve"> </w:t>
      </w:r>
      <w:r w:rsidRPr="002753CF">
        <w:rPr>
          <w:rFonts w:ascii="宋体" w:eastAsia="宋体" w:hAnsi="宋体" w:cs="宋体" w:hint="eastAsia"/>
          <w:color w:val="000000"/>
          <w:kern w:val="0"/>
          <w:sz w:val="22"/>
        </w:rPr>
        <w:t>DevType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设备类型</w:t>
      </w:r>
      <w:r w:rsidR="00BF7C7C">
        <w:rPr>
          <w:rFonts w:ascii="宋体" w:eastAsia="宋体" w:hAnsi="宋体" w:cs="宋体" w:hint="eastAsia"/>
          <w:color w:val="000000"/>
          <w:kern w:val="0"/>
          <w:sz w:val="22"/>
        </w:rPr>
        <w:t>,见附1 表t_</w:t>
      </w:r>
      <w:r w:rsidR="00BF7C7C" w:rsidRPr="002753CF">
        <w:rPr>
          <w:rFonts w:ascii="宋体" w:eastAsia="宋体" w:hAnsi="宋体" w:cs="宋体" w:hint="eastAsia"/>
          <w:color w:val="000000"/>
          <w:kern w:val="0"/>
          <w:sz w:val="22"/>
        </w:rPr>
        <w:t>DevType</w:t>
      </w:r>
    </w:p>
    <w:p w:rsidR="002B2E2E" w:rsidRDefault="002B2E2E" w:rsidP="00ED6626">
      <w:pPr>
        <w:rPr>
          <w:rFonts w:ascii="宋体" w:eastAsia="宋体" w:hAnsi="宋体" w:cs="宋体" w:hint="eastAsia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4.</w:t>
      </w:r>
      <w:r w:rsidRPr="002B2E2E">
        <w:rPr>
          <w:rFonts w:ascii="宋体" w:eastAsia="宋体" w:hAnsi="宋体" w:cs="宋体" w:hint="eastAsia"/>
          <w:color w:val="000000"/>
          <w:kern w:val="0"/>
          <w:sz w:val="22"/>
        </w:rPr>
        <w:t xml:space="preserve"> </w:t>
      </w:r>
      <w:r w:rsidRPr="002753CF">
        <w:rPr>
          <w:rFonts w:ascii="宋体" w:eastAsia="宋体" w:hAnsi="宋体" w:cs="宋体" w:hint="eastAsia"/>
          <w:color w:val="000000"/>
          <w:kern w:val="0"/>
          <w:sz w:val="22"/>
        </w:rPr>
        <w:t>ErrType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错误类型</w:t>
      </w:r>
      <w:r w:rsidR="00300DED">
        <w:rPr>
          <w:rFonts w:ascii="宋体" w:eastAsia="宋体" w:hAnsi="宋体" w:cs="宋体" w:hint="eastAsia"/>
          <w:color w:val="000000"/>
          <w:kern w:val="0"/>
          <w:sz w:val="22"/>
        </w:rPr>
        <w:t>,</w:t>
      </w:r>
      <w:r w:rsidR="00B11006">
        <w:rPr>
          <w:rFonts w:ascii="宋体" w:eastAsia="宋体" w:hAnsi="宋体" w:cs="宋体" w:hint="eastAsia"/>
          <w:color w:val="000000"/>
          <w:kern w:val="0"/>
          <w:sz w:val="22"/>
        </w:rPr>
        <w:t>见附2 表t_</w:t>
      </w:r>
      <w:r w:rsidR="00B11006" w:rsidRPr="002753CF">
        <w:rPr>
          <w:rFonts w:ascii="宋体" w:eastAsia="宋体" w:hAnsi="宋体" w:cs="宋体" w:hint="eastAsia"/>
          <w:color w:val="000000"/>
          <w:kern w:val="0"/>
          <w:sz w:val="22"/>
        </w:rPr>
        <w:t>ErrType</w:t>
      </w:r>
      <w:r w:rsidR="00B11006">
        <w:rPr>
          <w:rFonts w:ascii="宋体" w:eastAsia="宋体" w:hAnsi="宋体" w:cs="宋体" w:hint="eastAsia"/>
          <w:color w:val="000000"/>
          <w:kern w:val="0"/>
          <w:sz w:val="22"/>
        </w:rPr>
        <w:t xml:space="preserve">, 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DMX512无效字段</w:t>
      </w:r>
    </w:p>
    <w:p w:rsidR="002B2E2E" w:rsidRDefault="002B2E2E" w:rsidP="00ED6626">
      <w:pPr>
        <w:rPr>
          <w:rFonts w:ascii="宋体" w:eastAsia="宋体" w:hAnsi="宋体" w:cs="宋体" w:hint="eastAsia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 xml:space="preserve">5. </w:t>
      </w:r>
      <w:r w:rsidRPr="002753CF">
        <w:rPr>
          <w:rFonts w:ascii="宋体" w:eastAsia="宋体" w:hAnsi="宋体" w:cs="宋体" w:hint="eastAsia"/>
          <w:color w:val="000000"/>
          <w:kern w:val="0"/>
          <w:sz w:val="22"/>
        </w:rPr>
        <w:t>TypeMD5</w:t>
      </w:r>
      <w:r w:rsidR="002845C9">
        <w:rPr>
          <w:rFonts w:ascii="宋体" w:eastAsia="宋体" w:hAnsi="宋体" w:cs="宋体" w:hint="eastAsia"/>
          <w:color w:val="000000"/>
          <w:kern w:val="0"/>
          <w:sz w:val="22"/>
        </w:rPr>
        <w:t>,</w:t>
      </w:r>
      <w:r w:rsidR="00FC6B8B">
        <w:rPr>
          <w:rFonts w:ascii="宋体" w:eastAsia="宋体" w:hAnsi="宋体" w:cs="宋体" w:hint="eastAsia"/>
          <w:color w:val="000000"/>
          <w:kern w:val="0"/>
          <w:sz w:val="22"/>
        </w:rPr>
        <w:t>对应文件或任务MD5值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，DMX512无效字段</w:t>
      </w:r>
    </w:p>
    <w:p w:rsidR="00BF7C7C" w:rsidRDefault="00BF7C7C" w:rsidP="00ED6626">
      <w:pPr>
        <w:rPr>
          <w:rFonts w:ascii="宋体" w:eastAsia="宋体" w:hAnsi="宋体" w:cs="宋体" w:hint="eastAsia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6.</w:t>
      </w:r>
      <w:r w:rsidRPr="00BF7C7C">
        <w:rPr>
          <w:rFonts w:ascii="宋体" w:eastAsia="宋体" w:hAnsi="宋体" w:cs="宋体" w:hint="eastAsia"/>
          <w:color w:val="000000"/>
          <w:kern w:val="0"/>
          <w:sz w:val="22"/>
        </w:rPr>
        <w:t xml:space="preserve"> </w:t>
      </w:r>
      <w:r w:rsidRPr="002753CF">
        <w:rPr>
          <w:rFonts w:ascii="宋体" w:eastAsia="宋体" w:hAnsi="宋体" w:cs="宋体" w:hint="eastAsia"/>
          <w:color w:val="000000"/>
          <w:kern w:val="0"/>
          <w:sz w:val="22"/>
        </w:rPr>
        <w:t>ErrState</w:t>
      </w:r>
      <w:r w:rsidR="002845C9">
        <w:rPr>
          <w:rFonts w:ascii="宋体" w:eastAsia="宋体" w:hAnsi="宋体" w:cs="宋体" w:hint="eastAsia"/>
          <w:color w:val="000000"/>
          <w:kern w:val="0"/>
          <w:sz w:val="22"/>
        </w:rPr>
        <w:t>,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错误详情</w:t>
      </w:r>
      <w:r w:rsidR="00300DED">
        <w:rPr>
          <w:rFonts w:ascii="宋体" w:eastAsia="宋体" w:hAnsi="宋体" w:cs="宋体" w:hint="eastAsia"/>
          <w:color w:val="000000"/>
          <w:kern w:val="0"/>
          <w:sz w:val="22"/>
        </w:rPr>
        <w:t>,</w:t>
      </w:r>
      <w:r w:rsidR="00300DED" w:rsidRPr="00300DED">
        <w:rPr>
          <w:rFonts w:ascii="宋体" w:eastAsia="宋体" w:hAnsi="宋体" w:cs="宋体" w:hint="eastAsia"/>
          <w:color w:val="000000"/>
          <w:kern w:val="0"/>
          <w:sz w:val="22"/>
        </w:rPr>
        <w:t xml:space="preserve"> </w:t>
      </w:r>
      <w:r w:rsidR="00300DED">
        <w:rPr>
          <w:rFonts w:ascii="宋体" w:eastAsia="宋体" w:hAnsi="宋体" w:cs="宋体" w:hint="eastAsia"/>
          <w:color w:val="000000"/>
          <w:kern w:val="0"/>
          <w:sz w:val="22"/>
        </w:rPr>
        <w:t>见附3 表t_</w:t>
      </w:r>
      <w:r w:rsidR="00300DED" w:rsidRPr="002753CF">
        <w:rPr>
          <w:rFonts w:ascii="宋体" w:eastAsia="宋体" w:hAnsi="宋体" w:cs="宋体" w:hint="eastAsia"/>
          <w:color w:val="000000"/>
          <w:kern w:val="0"/>
          <w:sz w:val="22"/>
        </w:rPr>
        <w:t>ErrState</w:t>
      </w:r>
    </w:p>
    <w:p w:rsidR="00BF7C7C" w:rsidRDefault="00BF7C7C" w:rsidP="00ED6626">
      <w:pPr>
        <w:rPr>
          <w:rFonts w:hint="eastAsia"/>
        </w:rPr>
      </w:pPr>
    </w:p>
    <w:p w:rsidR="00B51DA2" w:rsidRDefault="00455983" w:rsidP="00ED6626">
      <w:pPr>
        <w:rPr>
          <w:rFonts w:hint="eastAsia"/>
        </w:rPr>
      </w:pPr>
      <w:r w:rsidRPr="00BF7C7C">
        <w:rPr>
          <w:rFonts w:hint="eastAsia"/>
          <w:color w:val="FF0000"/>
        </w:rPr>
        <w:t>注</w:t>
      </w:r>
      <w:r>
        <w:rPr>
          <w:rFonts w:hint="eastAsia"/>
          <w:color w:val="FF0000"/>
        </w:rPr>
        <w:t>1:</w:t>
      </w:r>
      <w:r w:rsidR="00B51DA2">
        <w:rPr>
          <w:rFonts w:hint="eastAsia"/>
        </w:rPr>
        <w:t>此表中控系统维护，</w:t>
      </w:r>
      <w:r w:rsidR="00B51DA2">
        <w:rPr>
          <w:rFonts w:hint="eastAsia"/>
        </w:rPr>
        <w:t>webserver</w:t>
      </w:r>
      <w:r w:rsidR="00B51DA2">
        <w:rPr>
          <w:rFonts w:hint="eastAsia"/>
        </w:rPr>
        <w:t>查询，</w:t>
      </w:r>
      <w:r w:rsidR="00B51DA2">
        <w:rPr>
          <w:rFonts w:hint="eastAsia"/>
        </w:rPr>
        <w:t>web</w:t>
      </w:r>
      <w:r w:rsidR="00B51DA2">
        <w:rPr>
          <w:rFonts w:hint="eastAsia"/>
        </w:rPr>
        <w:t>页面展示</w:t>
      </w:r>
      <w:r w:rsidR="005D5B78">
        <w:rPr>
          <w:rFonts w:hint="eastAsia"/>
        </w:rPr>
        <w:t>(</w:t>
      </w:r>
      <w:r w:rsidR="005D5B78" w:rsidRPr="005D5B78">
        <w:rPr>
          <w:rFonts w:hint="eastAsia"/>
          <w:color w:val="FF0000"/>
        </w:rPr>
        <w:t>根据字段信息自己组织中文描述</w:t>
      </w:r>
      <w:r w:rsidR="005D5B78">
        <w:rPr>
          <w:rFonts w:hint="eastAsia"/>
        </w:rPr>
        <w:t>)</w:t>
      </w:r>
    </w:p>
    <w:p w:rsidR="00FC6B8B" w:rsidRDefault="00BF7C7C" w:rsidP="008466E5">
      <w:pPr>
        <w:rPr>
          <w:rFonts w:ascii="宋体" w:eastAsia="宋体" w:hAnsi="宋体" w:cs="宋体" w:hint="eastAsia"/>
          <w:color w:val="000000"/>
          <w:kern w:val="0"/>
          <w:sz w:val="22"/>
        </w:rPr>
      </w:pPr>
      <w:r w:rsidRPr="00BF7C7C">
        <w:rPr>
          <w:rFonts w:hint="eastAsia"/>
          <w:color w:val="FF0000"/>
        </w:rPr>
        <w:t>注</w:t>
      </w:r>
      <w:r w:rsidR="00455983">
        <w:rPr>
          <w:rFonts w:hint="eastAsia"/>
          <w:color w:val="FF0000"/>
        </w:rPr>
        <w:t>2:</w:t>
      </w:r>
      <w:r w:rsidR="00FC6B8B" w:rsidRPr="002753CF">
        <w:rPr>
          <w:rFonts w:ascii="宋体" w:eastAsia="宋体" w:hAnsi="宋体" w:cs="宋体" w:hint="eastAsia"/>
          <w:color w:val="000000"/>
          <w:kern w:val="0"/>
          <w:sz w:val="22"/>
        </w:rPr>
        <w:t>TypeMD5</w:t>
      </w:r>
      <w:r w:rsidR="00FC6B8B">
        <w:rPr>
          <w:rFonts w:ascii="宋体" w:eastAsia="宋体" w:hAnsi="宋体" w:cs="宋体" w:hint="eastAsia"/>
          <w:color w:val="000000"/>
          <w:kern w:val="0"/>
          <w:sz w:val="22"/>
        </w:rPr>
        <w:t>,</w:t>
      </w:r>
      <w:r w:rsidR="00FC6B8B" w:rsidRPr="00FC6B8B">
        <w:rPr>
          <w:rFonts w:ascii="宋体" w:eastAsia="宋体" w:hAnsi="宋体" w:cs="宋体" w:hint="eastAsia"/>
          <w:color w:val="000000"/>
          <w:kern w:val="0"/>
          <w:sz w:val="22"/>
        </w:rPr>
        <w:t xml:space="preserve"> </w:t>
      </w:r>
      <w:r w:rsidR="00FC6B8B">
        <w:rPr>
          <w:rFonts w:ascii="宋体" w:eastAsia="宋体" w:hAnsi="宋体" w:cs="宋体" w:hint="eastAsia"/>
          <w:color w:val="000000"/>
          <w:kern w:val="0"/>
          <w:sz w:val="22"/>
        </w:rPr>
        <w:t>对应文件或任务MD5值，比如</w:t>
      </w:r>
      <w:r w:rsidR="00FC6B8B" w:rsidRPr="002753CF">
        <w:rPr>
          <w:rFonts w:ascii="宋体" w:eastAsia="宋体" w:hAnsi="宋体" w:cs="宋体" w:hint="eastAsia"/>
          <w:color w:val="000000"/>
          <w:kern w:val="0"/>
          <w:sz w:val="22"/>
        </w:rPr>
        <w:t>ErrType</w:t>
      </w:r>
      <w:r w:rsidR="00FC6B8B">
        <w:rPr>
          <w:rFonts w:ascii="宋体" w:eastAsia="宋体" w:hAnsi="宋体" w:cs="宋体" w:hint="eastAsia"/>
          <w:color w:val="000000"/>
          <w:kern w:val="0"/>
          <w:sz w:val="22"/>
        </w:rPr>
        <w:t>为</w:t>
      </w:r>
      <w:r w:rsidR="00FC6B8B" w:rsidRPr="00BF7C7C">
        <w:rPr>
          <w:rFonts w:ascii="宋体" w:eastAsia="宋体" w:hAnsi="宋体" w:cs="宋体" w:hint="eastAsia"/>
          <w:color w:val="000000"/>
          <w:kern w:val="0"/>
          <w:sz w:val="22"/>
        </w:rPr>
        <w:t>Task</w:t>
      </w:r>
      <w:r w:rsidR="00FC6B8B">
        <w:rPr>
          <w:rFonts w:ascii="宋体" w:eastAsia="宋体" w:hAnsi="宋体" w:cs="宋体" w:hint="eastAsia"/>
          <w:color w:val="000000"/>
          <w:kern w:val="0"/>
          <w:sz w:val="22"/>
        </w:rPr>
        <w:t>，则</w:t>
      </w:r>
      <w:r w:rsidR="00FC6B8B" w:rsidRPr="002753CF">
        <w:rPr>
          <w:rFonts w:ascii="宋体" w:eastAsia="宋体" w:hAnsi="宋体" w:cs="宋体" w:hint="eastAsia"/>
          <w:color w:val="000000"/>
          <w:kern w:val="0"/>
          <w:sz w:val="22"/>
        </w:rPr>
        <w:t>TypeMD5</w:t>
      </w:r>
      <w:r w:rsidR="00FC6B8B">
        <w:rPr>
          <w:rFonts w:ascii="宋体" w:eastAsia="宋体" w:hAnsi="宋体" w:cs="宋体" w:hint="eastAsia"/>
          <w:color w:val="000000"/>
          <w:kern w:val="0"/>
          <w:sz w:val="22"/>
        </w:rPr>
        <w:t>为任务的md5值，如果该条任务已被删除，则在web界面将显示“</w:t>
      </w:r>
      <w:r w:rsidR="00FC6B8B" w:rsidRPr="00FC6B8B">
        <w:rPr>
          <w:rFonts w:ascii="宋体" w:eastAsia="宋体" w:hAnsi="宋体" w:cs="宋体" w:hint="eastAsia"/>
          <w:color w:val="FF0000"/>
          <w:kern w:val="0"/>
          <w:sz w:val="22"/>
        </w:rPr>
        <w:t>未知任务</w:t>
      </w:r>
      <w:r w:rsidR="00FC6B8B">
        <w:rPr>
          <w:rFonts w:ascii="宋体" w:eastAsia="宋体" w:hAnsi="宋体" w:cs="宋体" w:hint="eastAsia"/>
          <w:color w:val="000000"/>
          <w:kern w:val="0"/>
          <w:sz w:val="22"/>
        </w:rPr>
        <w:t>”</w:t>
      </w:r>
    </w:p>
    <w:p w:rsidR="00ED6626" w:rsidRDefault="00BF7C7C" w:rsidP="008466E5">
      <w:pPr>
        <w:rPr>
          <w:rFonts w:ascii="宋体" w:eastAsia="宋体" w:hAnsi="宋体" w:cs="宋体" w:hint="eastAsia"/>
          <w:color w:val="000000"/>
          <w:kern w:val="0"/>
          <w:sz w:val="22"/>
        </w:rPr>
      </w:pPr>
      <w:r w:rsidRPr="00BF7C7C">
        <w:rPr>
          <w:rFonts w:ascii="宋体" w:eastAsia="宋体" w:hAnsi="宋体" w:cs="宋体" w:hint="eastAsia"/>
          <w:b/>
          <w:color w:val="000000"/>
          <w:kern w:val="0"/>
          <w:sz w:val="22"/>
        </w:rPr>
        <w:t>附</w:t>
      </w:r>
      <w:r>
        <w:rPr>
          <w:rFonts w:ascii="宋体" w:eastAsia="宋体" w:hAnsi="宋体" w:cs="宋体" w:hint="eastAsia"/>
          <w:b/>
          <w:color w:val="000000"/>
          <w:kern w:val="0"/>
          <w:sz w:val="22"/>
        </w:rPr>
        <w:t>1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：设备类型对照表t_</w:t>
      </w:r>
      <w:r w:rsidRPr="002753CF">
        <w:rPr>
          <w:rFonts w:ascii="宋体" w:eastAsia="宋体" w:hAnsi="宋体" w:cs="宋体" w:hint="eastAsia"/>
          <w:color w:val="000000"/>
          <w:kern w:val="0"/>
          <w:sz w:val="22"/>
        </w:rPr>
        <w:t>DevType</w:t>
      </w:r>
    </w:p>
    <w:tbl>
      <w:tblPr>
        <w:tblW w:w="3640" w:type="dxa"/>
        <w:tblInd w:w="97" w:type="dxa"/>
        <w:tblLook w:val="04A0"/>
      </w:tblPr>
      <w:tblGrid>
        <w:gridCol w:w="1840"/>
        <w:gridCol w:w="1800"/>
      </w:tblGrid>
      <w:tr w:rsidR="00BF7C7C" w:rsidRPr="00BF7C7C" w:rsidTr="00BF7C7C">
        <w:trPr>
          <w:trHeight w:val="285"/>
        </w:trPr>
        <w:tc>
          <w:tcPr>
            <w:tcW w:w="18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BF7C7C" w:rsidRPr="00BF7C7C" w:rsidRDefault="00BF7C7C" w:rsidP="00BF7C7C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BF7C7C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ID</w:t>
            </w:r>
          </w:p>
        </w:tc>
        <w:tc>
          <w:tcPr>
            <w:tcW w:w="18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BF7C7C" w:rsidRPr="00BF7C7C" w:rsidRDefault="00BF7C7C" w:rsidP="00BF7C7C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evType</w:t>
            </w:r>
          </w:p>
        </w:tc>
      </w:tr>
      <w:tr w:rsidR="00BF7C7C" w:rsidRPr="00BF7C7C" w:rsidTr="00BF7C7C">
        <w:trPr>
          <w:trHeight w:val="285"/>
        </w:trPr>
        <w:tc>
          <w:tcPr>
            <w:tcW w:w="18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BF7C7C" w:rsidRPr="00BF7C7C" w:rsidRDefault="00BF7C7C" w:rsidP="00BF7C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7C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F7C7C" w:rsidRPr="00BF7C7C" w:rsidRDefault="00BF7C7C" w:rsidP="00BF7C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7C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TR</w:t>
            </w:r>
          </w:p>
        </w:tc>
      </w:tr>
      <w:tr w:rsidR="00BF7C7C" w:rsidRPr="00BF7C7C" w:rsidTr="00BF7C7C">
        <w:trPr>
          <w:trHeight w:val="285"/>
        </w:trPr>
        <w:tc>
          <w:tcPr>
            <w:tcW w:w="18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F7C7C" w:rsidRPr="00BF7C7C" w:rsidRDefault="00BF7C7C" w:rsidP="00BF7C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7C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F7C7C" w:rsidRPr="00BF7C7C" w:rsidRDefault="00BF7C7C" w:rsidP="00BF7C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7C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MX512</w:t>
            </w:r>
          </w:p>
        </w:tc>
      </w:tr>
      <w:tr w:rsidR="00BF7C7C" w:rsidRPr="00BF7C7C" w:rsidTr="00BF7C7C">
        <w:trPr>
          <w:trHeight w:val="285"/>
        </w:trPr>
        <w:tc>
          <w:tcPr>
            <w:tcW w:w="18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BF7C7C" w:rsidRPr="00BF7C7C" w:rsidRDefault="00BF7C7C" w:rsidP="00BF7C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7C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F7C7C" w:rsidRPr="00BF7C7C" w:rsidRDefault="00BF7C7C" w:rsidP="00BF7C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7C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FJL</w:t>
            </w:r>
          </w:p>
        </w:tc>
      </w:tr>
    </w:tbl>
    <w:p w:rsidR="00BF7C7C" w:rsidRDefault="00BF7C7C" w:rsidP="008466E5">
      <w:pPr>
        <w:rPr>
          <w:rFonts w:ascii="宋体" w:eastAsia="宋体" w:hAnsi="宋体" w:cs="宋体" w:hint="eastAsia"/>
          <w:color w:val="000000"/>
          <w:kern w:val="0"/>
          <w:sz w:val="22"/>
        </w:rPr>
      </w:pPr>
    </w:p>
    <w:p w:rsidR="00BF7C7C" w:rsidRDefault="00BF7C7C" w:rsidP="008466E5">
      <w:pPr>
        <w:rPr>
          <w:rFonts w:ascii="宋体" w:eastAsia="宋体" w:hAnsi="宋体" w:cs="宋体" w:hint="eastAsia"/>
          <w:color w:val="000000"/>
          <w:kern w:val="0"/>
          <w:sz w:val="22"/>
        </w:rPr>
      </w:pPr>
      <w:r w:rsidRPr="00BF7C7C">
        <w:rPr>
          <w:rFonts w:ascii="宋体" w:eastAsia="宋体" w:hAnsi="宋体" w:cs="宋体" w:hint="eastAsia"/>
          <w:b/>
          <w:color w:val="000000"/>
          <w:kern w:val="0"/>
          <w:sz w:val="22"/>
        </w:rPr>
        <w:t>附2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：错误类型对照表 t_</w:t>
      </w:r>
      <w:r w:rsidRPr="002753CF">
        <w:rPr>
          <w:rFonts w:ascii="宋体" w:eastAsia="宋体" w:hAnsi="宋体" w:cs="宋体" w:hint="eastAsia"/>
          <w:color w:val="000000"/>
          <w:kern w:val="0"/>
          <w:sz w:val="22"/>
        </w:rPr>
        <w:t>ErrType</w:t>
      </w:r>
    </w:p>
    <w:tbl>
      <w:tblPr>
        <w:tblW w:w="3520" w:type="dxa"/>
        <w:tblInd w:w="97" w:type="dxa"/>
        <w:tblLook w:val="04A0"/>
      </w:tblPr>
      <w:tblGrid>
        <w:gridCol w:w="1720"/>
        <w:gridCol w:w="1800"/>
      </w:tblGrid>
      <w:tr w:rsidR="00BF7C7C" w:rsidRPr="00BF7C7C" w:rsidTr="00BF7C7C">
        <w:trPr>
          <w:trHeight w:val="285"/>
        </w:trPr>
        <w:tc>
          <w:tcPr>
            <w:tcW w:w="1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BF7C7C" w:rsidRPr="00BF7C7C" w:rsidRDefault="00BF7C7C" w:rsidP="00BF7C7C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BF7C7C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ID</w:t>
            </w:r>
          </w:p>
        </w:tc>
        <w:tc>
          <w:tcPr>
            <w:tcW w:w="18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BF7C7C" w:rsidRPr="00BF7C7C" w:rsidRDefault="00BF7C7C" w:rsidP="00BF7C7C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rrType</w:t>
            </w:r>
          </w:p>
        </w:tc>
      </w:tr>
      <w:tr w:rsidR="00BF7C7C" w:rsidRPr="00BF7C7C" w:rsidTr="00BF7C7C">
        <w:trPr>
          <w:trHeight w:val="285"/>
        </w:trPr>
        <w:tc>
          <w:tcPr>
            <w:tcW w:w="1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BF7C7C" w:rsidRPr="00BF7C7C" w:rsidRDefault="00BF7C7C" w:rsidP="00BF7C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7C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F7C7C" w:rsidRPr="00BF7C7C" w:rsidRDefault="00BF7C7C" w:rsidP="00BF7C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7C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ask</w:t>
            </w:r>
          </w:p>
        </w:tc>
      </w:tr>
      <w:tr w:rsidR="00BF7C7C" w:rsidRPr="00BF7C7C" w:rsidTr="00BF7C7C">
        <w:trPr>
          <w:trHeight w:val="285"/>
        </w:trPr>
        <w:tc>
          <w:tcPr>
            <w:tcW w:w="1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F7C7C" w:rsidRPr="00BF7C7C" w:rsidRDefault="00BF7C7C" w:rsidP="00BF7C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7C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F7C7C" w:rsidRPr="00BF7C7C" w:rsidRDefault="00BF7C7C" w:rsidP="00BF7C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7C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mx</w:t>
            </w:r>
          </w:p>
        </w:tc>
      </w:tr>
      <w:tr w:rsidR="00BF7C7C" w:rsidRPr="00BF7C7C" w:rsidTr="00BF7C7C">
        <w:trPr>
          <w:trHeight w:val="285"/>
        </w:trPr>
        <w:tc>
          <w:tcPr>
            <w:tcW w:w="1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BF7C7C" w:rsidRPr="00BF7C7C" w:rsidRDefault="00BF7C7C" w:rsidP="00BF7C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7C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F7C7C" w:rsidRPr="00BF7C7C" w:rsidRDefault="00BF7C7C" w:rsidP="00BF7C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7C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ideo</w:t>
            </w:r>
          </w:p>
        </w:tc>
      </w:tr>
    </w:tbl>
    <w:p w:rsidR="009E58C2" w:rsidRDefault="00FC6B8B" w:rsidP="008466E5">
      <w:pPr>
        <w:rPr>
          <w:rFonts w:ascii="宋体" w:eastAsia="宋体" w:hAnsi="宋体" w:cs="宋体" w:hint="eastAsia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说明：</w:t>
      </w:r>
    </w:p>
    <w:p w:rsidR="00FC6B8B" w:rsidRDefault="00FC6B8B" w:rsidP="008466E5">
      <w:pPr>
        <w:rPr>
          <w:rFonts w:ascii="宋体" w:eastAsia="宋体" w:hAnsi="宋体" w:cs="宋体" w:hint="eastAsia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1.</w:t>
      </w:r>
      <w:r w:rsidRPr="00FC6B8B">
        <w:rPr>
          <w:rFonts w:ascii="宋体" w:eastAsia="宋体" w:hAnsi="宋体" w:cs="宋体" w:hint="eastAsia"/>
          <w:color w:val="000000"/>
          <w:kern w:val="0"/>
          <w:sz w:val="22"/>
        </w:rPr>
        <w:t xml:space="preserve"> </w:t>
      </w:r>
      <w:r w:rsidRPr="00BF7C7C">
        <w:rPr>
          <w:rFonts w:ascii="宋体" w:eastAsia="宋体" w:hAnsi="宋体" w:cs="宋体" w:hint="eastAsia"/>
          <w:color w:val="000000"/>
          <w:kern w:val="0"/>
          <w:sz w:val="22"/>
        </w:rPr>
        <w:t>Task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，任务错误</w:t>
      </w:r>
    </w:p>
    <w:p w:rsidR="00FC6B8B" w:rsidRDefault="00FC6B8B" w:rsidP="008466E5">
      <w:pPr>
        <w:rPr>
          <w:rFonts w:ascii="宋体" w:eastAsia="宋体" w:hAnsi="宋体" w:cs="宋体" w:hint="eastAsia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2.</w:t>
      </w:r>
      <w:r w:rsidRPr="00FC6B8B">
        <w:rPr>
          <w:rFonts w:ascii="宋体" w:eastAsia="宋体" w:hAnsi="宋体" w:cs="宋体" w:hint="eastAsia"/>
          <w:color w:val="000000"/>
          <w:kern w:val="0"/>
          <w:sz w:val="22"/>
        </w:rPr>
        <w:t xml:space="preserve"> </w:t>
      </w:r>
      <w:r w:rsidRPr="00BF7C7C">
        <w:rPr>
          <w:rFonts w:ascii="宋体" w:eastAsia="宋体" w:hAnsi="宋体" w:cs="宋体" w:hint="eastAsia"/>
          <w:color w:val="000000"/>
          <w:kern w:val="0"/>
          <w:sz w:val="22"/>
        </w:rPr>
        <w:t>Lmx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，灯光文件错误</w:t>
      </w:r>
    </w:p>
    <w:p w:rsidR="00FC6B8B" w:rsidRDefault="00FC6B8B" w:rsidP="008466E5">
      <w:pPr>
        <w:rPr>
          <w:rFonts w:ascii="宋体" w:eastAsia="宋体" w:hAnsi="宋体" w:cs="宋体" w:hint="eastAsia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3.</w:t>
      </w:r>
      <w:r w:rsidRPr="00FC6B8B">
        <w:rPr>
          <w:rFonts w:ascii="宋体" w:eastAsia="宋体" w:hAnsi="宋体" w:cs="宋体" w:hint="eastAsia"/>
          <w:color w:val="000000"/>
          <w:kern w:val="0"/>
          <w:sz w:val="22"/>
        </w:rPr>
        <w:t xml:space="preserve"> </w:t>
      </w:r>
      <w:r w:rsidRPr="00BF7C7C">
        <w:rPr>
          <w:rFonts w:ascii="宋体" w:eastAsia="宋体" w:hAnsi="宋体" w:cs="宋体" w:hint="eastAsia"/>
          <w:color w:val="000000"/>
          <w:kern w:val="0"/>
          <w:sz w:val="22"/>
        </w:rPr>
        <w:t>Video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视频文件错误</w:t>
      </w:r>
    </w:p>
    <w:p w:rsidR="00BF7C7C" w:rsidRDefault="00BF7C7C" w:rsidP="008466E5">
      <w:pPr>
        <w:rPr>
          <w:rFonts w:ascii="宋体" w:eastAsia="宋体" w:hAnsi="宋体" w:cs="宋体" w:hint="eastAsia"/>
          <w:color w:val="000000"/>
          <w:kern w:val="0"/>
          <w:sz w:val="22"/>
        </w:rPr>
      </w:pPr>
      <w:r w:rsidRPr="00BF7C7C">
        <w:rPr>
          <w:rFonts w:ascii="宋体" w:eastAsia="宋体" w:hAnsi="宋体" w:cs="宋体" w:hint="eastAsia"/>
          <w:b/>
          <w:color w:val="000000"/>
          <w:kern w:val="0"/>
          <w:sz w:val="22"/>
        </w:rPr>
        <w:t>附3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：错误详情对照表t_</w:t>
      </w:r>
      <w:r w:rsidRPr="002753CF">
        <w:rPr>
          <w:rFonts w:ascii="宋体" w:eastAsia="宋体" w:hAnsi="宋体" w:cs="宋体" w:hint="eastAsia"/>
          <w:color w:val="000000"/>
          <w:kern w:val="0"/>
          <w:sz w:val="22"/>
        </w:rPr>
        <w:t>ErrState</w:t>
      </w:r>
    </w:p>
    <w:tbl>
      <w:tblPr>
        <w:tblW w:w="3540" w:type="dxa"/>
        <w:tblInd w:w="97" w:type="dxa"/>
        <w:tblLook w:val="04A0"/>
      </w:tblPr>
      <w:tblGrid>
        <w:gridCol w:w="1700"/>
        <w:gridCol w:w="1840"/>
      </w:tblGrid>
      <w:tr w:rsidR="00BF7C7C" w:rsidRPr="00BF7C7C" w:rsidTr="00BF7C7C">
        <w:trPr>
          <w:trHeight w:val="285"/>
        </w:trPr>
        <w:tc>
          <w:tcPr>
            <w:tcW w:w="17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6EFCE"/>
            <w:noWrap/>
            <w:vAlign w:val="center"/>
            <w:hideMark/>
          </w:tcPr>
          <w:p w:rsidR="00BF7C7C" w:rsidRPr="00BF7C7C" w:rsidRDefault="00BF7C7C" w:rsidP="00BF7C7C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BF7C7C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ID</w:t>
            </w:r>
          </w:p>
        </w:tc>
        <w:tc>
          <w:tcPr>
            <w:tcW w:w="18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C7CE"/>
            <w:noWrap/>
            <w:vAlign w:val="center"/>
            <w:hideMark/>
          </w:tcPr>
          <w:p w:rsidR="00BF7C7C" w:rsidRPr="00BF7C7C" w:rsidRDefault="00BF7C7C" w:rsidP="00BF7C7C">
            <w:pPr>
              <w:widowControl/>
              <w:jc w:val="left"/>
              <w:rPr>
                <w:rFonts w:ascii="宋体" w:eastAsia="宋体" w:hAnsi="宋体" w:cs="宋体"/>
                <w:color w:val="9C0006"/>
                <w:kern w:val="0"/>
                <w:sz w:val="22"/>
              </w:rPr>
            </w:pPr>
            <w:r w:rsidRPr="002753C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rrState</w:t>
            </w:r>
          </w:p>
        </w:tc>
      </w:tr>
      <w:tr w:rsidR="00BF7C7C" w:rsidRPr="00BF7C7C" w:rsidTr="00BF7C7C">
        <w:trPr>
          <w:trHeight w:val="285"/>
        </w:trPr>
        <w:tc>
          <w:tcPr>
            <w:tcW w:w="1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BF7C7C" w:rsidRPr="00BF7C7C" w:rsidRDefault="00BF7C7C" w:rsidP="00BF7C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7C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F7C7C" w:rsidRPr="00BF7C7C" w:rsidRDefault="00BF7C7C" w:rsidP="00BF7C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7C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ose</w:t>
            </w:r>
          </w:p>
        </w:tc>
      </w:tr>
      <w:tr w:rsidR="00BF7C7C" w:rsidRPr="00BF7C7C" w:rsidTr="00BF7C7C">
        <w:trPr>
          <w:trHeight w:val="285"/>
        </w:trPr>
        <w:tc>
          <w:tcPr>
            <w:tcW w:w="1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F7C7C" w:rsidRPr="00BF7C7C" w:rsidRDefault="00BF7C7C" w:rsidP="00BF7C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7C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F7C7C" w:rsidRPr="00BF7C7C" w:rsidRDefault="00BF7C7C" w:rsidP="00BF7C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F7C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ore</w:t>
            </w:r>
          </w:p>
        </w:tc>
      </w:tr>
    </w:tbl>
    <w:p w:rsidR="009E58C2" w:rsidRDefault="005145FC" w:rsidP="008466E5">
      <w:pPr>
        <w:rPr>
          <w:rFonts w:ascii="宋体" w:eastAsia="宋体" w:hAnsi="宋体" w:cs="宋体" w:hint="eastAsia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lastRenderedPageBreak/>
        <w:t>说明：</w:t>
      </w:r>
    </w:p>
    <w:p w:rsidR="009E58C2" w:rsidRDefault="005145FC" w:rsidP="008466E5">
      <w:pPr>
        <w:rPr>
          <w:rFonts w:ascii="宋体" w:eastAsia="宋体" w:hAnsi="宋体" w:cs="宋体" w:hint="eastAsia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1.</w:t>
      </w:r>
      <w:r w:rsidRPr="005145FC">
        <w:rPr>
          <w:rFonts w:ascii="宋体" w:eastAsia="宋体" w:hAnsi="宋体" w:cs="宋体" w:hint="eastAsia"/>
          <w:color w:val="000000"/>
          <w:kern w:val="0"/>
          <w:sz w:val="22"/>
        </w:rPr>
        <w:t xml:space="preserve"> </w:t>
      </w:r>
      <w:r w:rsidRPr="00BF7C7C">
        <w:rPr>
          <w:rFonts w:ascii="宋体" w:eastAsia="宋体" w:hAnsi="宋体" w:cs="宋体" w:hint="eastAsia"/>
          <w:color w:val="000000"/>
          <w:kern w:val="0"/>
          <w:sz w:val="22"/>
        </w:rPr>
        <w:t>Lose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表示丢失，比如灯光文件丢失，DMX512设备丢失</w:t>
      </w:r>
    </w:p>
    <w:p w:rsidR="005145FC" w:rsidRPr="005145FC" w:rsidRDefault="005145FC" w:rsidP="008466E5">
      <w:pPr>
        <w:rPr>
          <w:rFonts w:ascii="宋体" w:eastAsia="宋体" w:hAnsi="宋体" w:cs="宋体"/>
          <w:color w:val="000000"/>
          <w:kern w:val="0"/>
          <w:sz w:val="22"/>
        </w:rPr>
      </w:pPr>
      <w:r>
        <w:rPr>
          <w:rFonts w:ascii="宋体" w:eastAsia="宋体" w:hAnsi="宋体" w:cs="宋体" w:hint="eastAsia"/>
          <w:color w:val="000000"/>
          <w:kern w:val="0"/>
          <w:sz w:val="22"/>
        </w:rPr>
        <w:t>2.</w:t>
      </w:r>
      <w:r w:rsidRPr="005145FC">
        <w:rPr>
          <w:rFonts w:ascii="宋体" w:eastAsia="宋体" w:hAnsi="宋体" w:cs="宋体" w:hint="eastAsia"/>
          <w:color w:val="000000"/>
          <w:kern w:val="0"/>
          <w:sz w:val="22"/>
        </w:rPr>
        <w:t xml:space="preserve"> </w:t>
      </w:r>
      <w:r w:rsidRPr="00BF7C7C">
        <w:rPr>
          <w:rFonts w:ascii="宋体" w:eastAsia="宋体" w:hAnsi="宋体" w:cs="宋体" w:hint="eastAsia"/>
          <w:color w:val="000000"/>
          <w:kern w:val="0"/>
          <w:sz w:val="22"/>
        </w:rPr>
        <w:t>More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表示多出，比如灯光文件多出，对DMX512无效，DMX512仅检测掉盒子情况</w:t>
      </w:r>
    </w:p>
    <w:p w:rsidR="003C5703" w:rsidRDefault="003C5703" w:rsidP="003C5703">
      <w:pPr>
        <w:pStyle w:val="1"/>
        <w:rPr>
          <w:kern w:val="0"/>
          <w:sz w:val="28"/>
          <w:szCs w:val="28"/>
        </w:rPr>
      </w:pPr>
      <w:r w:rsidRPr="003C5703">
        <w:rPr>
          <w:rFonts w:hint="eastAsia"/>
          <w:kern w:val="0"/>
          <w:sz w:val="28"/>
          <w:szCs w:val="28"/>
        </w:rPr>
        <w:t>二、</w:t>
      </w:r>
      <w:r w:rsidR="00E4289D">
        <w:rPr>
          <w:rFonts w:hint="eastAsia"/>
          <w:kern w:val="0"/>
          <w:sz w:val="28"/>
          <w:szCs w:val="28"/>
        </w:rPr>
        <w:t>策略</w:t>
      </w:r>
      <w:r w:rsidRPr="003C5703">
        <w:rPr>
          <w:rFonts w:hint="eastAsia"/>
          <w:kern w:val="0"/>
          <w:sz w:val="28"/>
          <w:szCs w:val="28"/>
        </w:rPr>
        <w:t>指令</w:t>
      </w:r>
      <w:r w:rsidR="00E4289D">
        <w:rPr>
          <w:rFonts w:hint="eastAsia"/>
          <w:kern w:val="0"/>
          <w:sz w:val="28"/>
          <w:szCs w:val="28"/>
        </w:rPr>
        <w:t>消息</w:t>
      </w:r>
      <w:r>
        <w:rPr>
          <w:rFonts w:hint="eastAsia"/>
          <w:kern w:val="0"/>
          <w:sz w:val="28"/>
          <w:szCs w:val="28"/>
        </w:rPr>
        <w:t>（中控系统端接收）</w:t>
      </w:r>
    </w:p>
    <w:p w:rsidR="006D3931" w:rsidRDefault="006D3931" w:rsidP="006D3931">
      <w:pPr>
        <w:pStyle w:val="2"/>
        <w:rPr>
          <w:sz w:val="24"/>
          <w:szCs w:val="24"/>
        </w:rPr>
      </w:pPr>
      <w:r w:rsidRPr="006D3931">
        <w:rPr>
          <w:rFonts w:hint="eastAsia"/>
          <w:sz w:val="24"/>
          <w:szCs w:val="24"/>
        </w:rPr>
        <w:t>2.1</w:t>
      </w:r>
      <w:r w:rsidRPr="007010AF">
        <w:rPr>
          <w:rFonts w:hint="eastAsia"/>
          <w:sz w:val="24"/>
          <w:szCs w:val="24"/>
        </w:rPr>
        <w:t xml:space="preserve"> </w:t>
      </w:r>
      <w:r w:rsidR="00E4289D" w:rsidRPr="007010AF">
        <w:rPr>
          <w:rFonts w:hint="eastAsia"/>
          <w:sz w:val="24"/>
          <w:szCs w:val="24"/>
        </w:rPr>
        <w:t>策略</w:t>
      </w:r>
      <w:r w:rsidRPr="007010AF">
        <w:rPr>
          <w:rFonts w:hint="eastAsia"/>
          <w:sz w:val="24"/>
          <w:szCs w:val="24"/>
        </w:rPr>
        <w:t>Packet</w:t>
      </w:r>
      <w:r w:rsidRPr="006D3931">
        <w:rPr>
          <w:rFonts w:hint="eastAsia"/>
          <w:sz w:val="24"/>
          <w:szCs w:val="24"/>
        </w:rPr>
        <w:t>消息格式定义</w:t>
      </w:r>
    </w:p>
    <w:tbl>
      <w:tblPr>
        <w:tblW w:w="4206" w:type="dxa"/>
        <w:tblInd w:w="97" w:type="dxa"/>
        <w:tblLook w:val="04A0"/>
      </w:tblPr>
      <w:tblGrid>
        <w:gridCol w:w="1338"/>
        <w:gridCol w:w="1963"/>
        <w:gridCol w:w="1293"/>
      </w:tblGrid>
      <w:tr w:rsidR="00D36C22" w:rsidRPr="00D36C22" w:rsidTr="00D36C22">
        <w:trPr>
          <w:trHeight w:val="300"/>
        </w:trPr>
        <w:tc>
          <w:tcPr>
            <w:tcW w:w="4206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AC090"/>
            <w:noWrap/>
            <w:vAlign w:val="center"/>
            <w:hideMark/>
          </w:tcPr>
          <w:p w:rsidR="00D36C22" w:rsidRPr="00D36C22" w:rsidRDefault="00D36C22" w:rsidP="00D36C22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CCS Packet</w:t>
            </w:r>
          </w:p>
        </w:tc>
      </w:tr>
      <w:tr w:rsidR="00D36C22" w:rsidRPr="00D36C22" w:rsidTr="00D36C22">
        <w:trPr>
          <w:trHeight w:val="300"/>
        </w:trPr>
        <w:tc>
          <w:tcPr>
            <w:tcW w:w="114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70C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b/>
                <w:bCs/>
                <w:color w:val="0070C0"/>
                <w:kern w:val="0"/>
                <w:sz w:val="18"/>
                <w:szCs w:val="18"/>
              </w:rPr>
              <w:t>caption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70C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b/>
                <w:bCs/>
                <w:color w:val="0070C0"/>
                <w:kern w:val="0"/>
                <w:sz w:val="18"/>
                <w:szCs w:val="18"/>
              </w:rPr>
              <w:t>data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70C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b/>
                <w:bCs/>
                <w:color w:val="0070C0"/>
                <w:kern w:val="0"/>
                <w:sz w:val="18"/>
                <w:szCs w:val="18"/>
              </w:rPr>
              <w:t>字节顺序</w:t>
            </w:r>
          </w:p>
        </w:tc>
      </w:tr>
      <w:tr w:rsidR="00D36C22" w:rsidRPr="00D36C22" w:rsidTr="00D36C22">
        <w:trPr>
          <w:trHeight w:val="300"/>
        </w:trPr>
        <w:tc>
          <w:tcPr>
            <w:tcW w:w="114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36C22" w:rsidRPr="00D36C22" w:rsidRDefault="00D36C22" w:rsidP="00D36C2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包头ID[3]:CCS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'C'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color w:val="0070C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color w:val="0070C0"/>
                <w:kern w:val="0"/>
                <w:sz w:val="18"/>
                <w:szCs w:val="18"/>
              </w:rPr>
              <w:t>0</w:t>
            </w:r>
          </w:p>
        </w:tc>
      </w:tr>
      <w:tr w:rsidR="00D36C22" w:rsidRPr="00D36C22" w:rsidTr="00D36C22">
        <w:trPr>
          <w:trHeight w:val="300"/>
        </w:trPr>
        <w:tc>
          <w:tcPr>
            <w:tcW w:w="114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'C'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color w:val="0070C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color w:val="0070C0"/>
                <w:kern w:val="0"/>
                <w:sz w:val="18"/>
                <w:szCs w:val="18"/>
              </w:rPr>
              <w:t>1</w:t>
            </w:r>
          </w:p>
        </w:tc>
      </w:tr>
      <w:tr w:rsidR="00D36C22" w:rsidRPr="00D36C22" w:rsidTr="00D36C22">
        <w:trPr>
          <w:trHeight w:val="300"/>
        </w:trPr>
        <w:tc>
          <w:tcPr>
            <w:tcW w:w="114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'S'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color w:val="0070C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color w:val="0070C0"/>
                <w:kern w:val="0"/>
                <w:sz w:val="18"/>
                <w:szCs w:val="18"/>
              </w:rPr>
              <w:t>2</w:t>
            </w:r>
          </w:p>
        </w:tc>
      </w:tr>
      <w:tr w:rsidR="00D36C22" w:rsidRPr="00D36C22" w:rsidTr="00D36C22">
        <w:trPr>
          <w:trHeight w:val="585"/>
        </w:trPr>
        <w:tc>
          <w:tcPr>
            <w:tcW w:w="114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Opcode：0x0001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code_low[8]：0x01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color w:val="0070C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color w:val="0070C0"/>
                <w:kern w:val="0"/>
                <w:sz w:val="18"/>
                <w:szCs w:val="18"/>
              </w:rPr>
              <w:t>3</w:t>
            </w:r>
          </w:p>
        </w:tc>
      </w:tr>
      <w:tr w:rsidR="00D36C22" w:rsidRPr="00D36C22" w:rsidTr="00D36C22">
        <w:trPr>
          <w:trHeight w:val="585"/>
        </w:trPr>
        <w:tc>
          <w:tcPr>
            <w:tcW w:w="114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code_high[8]:0x00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color w:val="0070C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color w:val="0070C0"/>
                <w:kern w:val="0"/>
                <w:sz w:val="18"/>
                <w:szCs w:val="18"/>
              </w:rPr>
              <w:t>4</w:t>
            </w:r>
          </w:p>
        </w:tc>
      </w:tr>
      <w:tr w:rsidR="00D36C22" w:rsidRPr="00D36C22" w:rsidTr="00D36C22">
        <w:trPr>
          <w:trHeight w:val="300"/>
        </w:trPr>
        <w:tc>
          <w:tcPr>
            <w:tcW w:w="114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LengthHi</w:t>
            </w:r>
          </w:p>
        </w:tc>
        <w:tc>
          <w:tcPr>
            <w:tcW w:w="196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RTR消息内容长度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color w:val="0070C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color w:val="0070C0"/>
                <w:kern w:val="0"/>
                <w:sz w:val="18"/>
                <w:szCs w:val="18"/>
              </w:rPr>
              <w:t>5</w:t>
            </w:r>
          </w:p>
        </w:tc>
      </w:tr>
      <w:tr w:rsidR="00D36C22" w:rsidRPr="00D36C22" w:rsidTr="00D36C22">
        <w:trPr>
          <w:trHeight w:val="300"/>
        </w:trPr>
        <w:tc>
          <w:tcPr>
            <w:tcW w:w="114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LengthLo</w:t>
            </w:r>
          </w:p>
        </w:tc>
        <w:tc>
          <w:tcPr>
            <w:tcW w:w="196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color w:val="0070C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color w:val="0070C0"/>
                <w:kern w:val="0"/>
                <w:sz w:val="18"/>
                <w:szCs w:val="18"/>
              </w:rPr>
              <w:t>6</w:t>
            </w:r>
          </w:p>
        </w:tc>
      </w:tr>
      <w:tr w:rsidR="00D36C22" w:rsidRPr="00D36C22" w:rsidTr="00D36C22">
        <w:trPr>
          <w:trHeight w:val="300"/>
        </w:trPr>
        <w:tc>
          <w:tcPr>
            <w:tcW w:w="114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ParityBitHi</w:t>
            </w:r>
          </w:p>
        </w:tc>
        <w:tc>
          <w:tcPr>
            <w:tcW w:w="196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消息内容CRC16校验位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color w:val="0070C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color w:val="0070C0"/>
                <w:kern w:val="0"/>
                <w:sz w:val="18"/>
                <w:szCs w:val="18"/>
              </w:rPr>
              <w:t>7</w:t>
            </w:r>
          </w:p>
        </w:tc>
      </w:tr>
      <w:tr w:rsidR="00D36C22" w:rsidRPr="00D36C22" w:rsidTr="00D36C22">
        <w:trPr>
          <w:trHeight w:val="300"/>
        </w:trPr>
        <w:tc>
          <w:tcPr>
            <w:tcW w:w="114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ParityBitLo</w:t>
            </w:r>
          </w:p>
        </w:tc>
        <w:tc>
          <w:tcPr>
            <w:tcW w:w="196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color w:val="0070C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color w:val="0070C0"/>
                <w:kern w:val="0"/>
                <w:sz w:val="18"/>
                <w:szCs w:val="18"/>
              </w:rPr>
              <w:t>8</w:t>
            </w:r>
          </w:p>
        </w:tc>
      </w:tr>
      <w:tr w:rsidR="00D36C22" w:rsidRPr="00D36C22" w:rsidTr="00D36C22">
        <w:trPr>
          <w:trHeight w:val="300"/>
        </w:trPr>
        <w:tc>
          <w:tcPr>
            <w:tcW w:w="114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Data[Length]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消息内容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color w:val="0070C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color w:val="0070C0"/>
                <w:kern w:val="0"/>
                <w:sz w:val="18"/>
                <w:szCs w:val="18"/>
              </w:rPr>
              <w:t>9</w:t>
            </w:r>
          </w:p>
        </w:tc>
      </w:tr>
      <w:tr w:rsidR="00D36C22" w:rsidRPr="00D36C22" w:rsidTr="00D36C22">
        <w:trPr>
          <w:trHeight w:val="300"/>
        </w:trPr>
        <w:tc>
          <w:tcPr>
            <w:tcW w:w="114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…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消息内容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color w:val="0070C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color w:val="0070C0"/>
                <w:kern w:val="0"/>
                <w:sz w:val="18"/>
                <w:szCs w:val="18"/>
              </w:rPr>
              <w:t>9+Length-1</w:t>
            </w:r>
          </w:p>
        </w:tc>
      </w:tr>
      <w:tr w:rsidR="00D36C22" w:rsidRPr="00D36C22" w:rsidTr="00D36C22">
        <w:trPr>
          <w:trHeight w:val="300"/>
        </w:trPr>
        <w:tc>
          <w:tcPr>
            <w:tcW w:w="114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36C22" w:rsidRPr="00D36C22" w:rsidRDefault="00D36C22" w:rsidP="00D36C2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包尾ID[2]: "/r/n" </w:t>
            </w:r>
          </w:p>
        </w:tc>
        <w:tc>
          <w:tcPr>
            <w:tcW w:w="1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‘/r’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color w:val="0070C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color w:val="0070C0"/>
                <w:kern w:val="0"/>
                <w:sz w:val="18"/>
                <w:szCs w:val="18"/>
              </w:rPr>
              <w:t>9+Length</w:t>
            </w:r>
          </w:p>
        </w:tc>
      </w:tr>
      <w:tr w:rsidR="00D36C22" w:rsidRPr="00D36C22" w:rsidTr="00D36C22">
        <w:trPr>
          <w:trHeight w:val="300"/>
        </w:trPr>
        <w:tc>
          <w:tcPr>
            <w:tcW w:w="114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‘/n’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36C22" w:rsidRPr="00D36C22" w:rsidRDefault="00D36C22" w:rsidP="00D36C22">
            <w:pPr>
              <w:widowControl/>
              <w:jc w:val="left"/>
              <w:rPr>
                <w:rFonts w:ascii="微软雅黑" w:eastAsia="微软雅黑" w:hAnsi="微软雅黑" w:cs="宋体"/>
                <w:color w:val="0070C0"/>
                <w:kern w:val="0"/>
                <w:sz w:val="18"/>
                <w:szCs w:val="18"/>
              </w:rPr>
            </w:pPr>
            <w:r w:rsidRPr="00D36C22">
              <w:rPr>
                <w:rFonts w:ascii="微软雅黑" w:eastAsia="微软雅黑" w:hAnsi="微软雅黑" w:cs="宋体" w:hint="eastAsia"/>
                <w:color w:val="0070C0"/>
                <w:kern w:val="0"/>
                <w:sz w:val="18"/>
                <w:szCs w:val="18"/>
              </w:rPr>
              <w:t>9+Length+1</w:t>
            </w:r>
          </w:p>
        </w:tc>
      </w:tr>
    </w:tbl>
    <w:p w:rsidR="00D36C22" w:rsidRPr="00D36C22" w:rsidRDefault="00D36C22" w:rsidP="00D36C22"/>
    <w:p w:rsidR="00EC6203" w:rsidRPr="001B4EB4" w:rsidRDefault="00EC6203" w:rsidP="00EC6203">
      <w:pPr>
        <w:rPr>
          <w:color w:val="FF0000"/>
        </w:rPr>
      </w:pPr>
      <w:r>
        <w:rPr>
          <w:rFonts w:hint="eastAsia"/>
          <w:color w:val="FF0000"/>
        </w:rPr>
        <w:t>特别</w:t>
      </w:r>
      <w:r w:rsidRPr="001B4EB4">
        <w:rPr>
          <w:rFonts w:hint="eastAsia"/>
          <w:color w:val="FF0000"/>
        </w:rPr>
        <w:t>注</w:t>
      </w:r>
      <w:r>
        <w:rPr>
          <w:rFonts w:hint="eastAsia"/>
          <w:color w:val="FF0000"/>
        </w:rPr>
        <w:t>意</w:t>
      </w:r>
      <w:r w:rsidRPr="001B4EB4">
        <w:rPr>
          <w:rFonts w:hint="eastAsia"/>
          <w:color w:val="FF0000"/>
        </w:rPr>
        <w:t>：</w:t>
      </w:r>
      <w:r w:rsidRPr="006749F0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需将</w:t>
      </w:r>
      <w:r w:rsidRPr="002F0A98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Data[Length]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中包含的"/r/n"替换为"//r//n",</w:t>
      </w:r>
      <w:r w:rsidRPr="001B4EB4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并注意</w:t>
      </w:r>
      <w:r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对此造成的</w:t>
      </w:r>
      <w:r w:rsidRPr="001B4EB4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消息长度的更改</w:t>
      </w:r>
    </w:p>
    <w:p w:rsidR="00E04A62" w:rsidRDefault="00E04A62" w:rsidP="00E04A62">
      <w:pPr>
        <w:pStyle w:val="2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 w:rsidRPr="002C3D64">
        <w:rPr>
          <w:rFonts w:hint="eastAsia"/>
          <w:sz w:val="24"/>
          <w:szCs w:val="24"/>
        </w:rPr>
        <w:t xml:space="preserve">.2 </w:t>
      </w:r>
      <w:r w:rsidRPr="007010AF">
        <w:rPr>
          <w:rFonts w:hint="eastAsia"/>
          <w:sz w:val="24"/>
          <w:szCs w:val="24"/>
        </w:rPr>
        <w:t xml:space="preserve">Data[Length] </w:t>
      </w:r>
      <w:r w:rsidRPr="007010AF">
        <w:rPr>
          <w:rFonts w:hint="eastAsia"/>
          <w:sz w:val="24"/>
          <w:szCs w:val="24"/>
        </w:rPr>
        <w:t>（</w:t>
      </w:r>
      <w:r w:rsidR="003006CF" w:rsidRPr="007010AF">
        <w:rPr>
          <w:rFonts w:hint="eastAsia"/>
          <w:sz w:val="24"/>
          <w:szCs w:val="24"/>
        </w:rPr>
        <w:t>recv</w:t>
      </w:r>
      <w:r w:rsidRPr="007010AF">
        <w:rPr>
          <w:rFonts w:hint="eastAsia"/>
          <w:sz w:val="24"/>
          <w:szCs w:val="24"/>
        </w:rPr>
        <w:t>）</w:t>
      </w:r>
      <w:r w:rsidRPr="002C3D64">
        <w:rPr>
          <w:rFonts w:hint="eastAsia"/>
          <w:sz w:val="24"/>
          <w:szCs w:val="24"/>
        </w:rPr>
        <w:t>格式</w:t>
      </w:r>
    </w:p>
    <w:p w:rsidR="00E04A62" w:rsidRDefault="00605EBC" w:rsidP="003D36CC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 w:rsidRPr="00605EBC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Data[Length] （</w:t>
      </w:r>
      <w:r w:rsidR="003006CF" w:rsidRPr="004B6A94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recv</w:t>
      </w:r>
      <w:r w:rsidRPr="00605EBC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）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为web端下</w:t>
      </w:r>
      <w:r w:rsidR="00992BB2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发</w:t>
      </w:r>
      <w:r w:rsidR="00A20509" w:rsidRPr="00A20509">
        <w:rPr>
          <w:rFonts w:ascii="微软雅黑" w:eastAsia="微软雅黑" w:hAnsi="微软雅黑" w:cs="宋体" w:hint="eastAsia"/>
          <w:kern w:val="0"/>
          <w:sz w:val="18"/>
          <w:szCs w:val="18"/>
        </w:rPr>
        <w:t>给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中控系统</w:t>
      </w:r>
      <w:r w:rsidR="001646CA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与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的消息</w:t>
      </w:r>
      <w:r w:rsidR="00B72F46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。</w:t>
      </w:r>
    </w:p>
    <w:p w:rsidR="00327C45" w:rsidRDefault="00327C45" w:rsidP="003D36CC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1.视频切割策略</w:t>
      </w:r>
    </w:p>
    <w:p w:rsidR="00B72F46" w:rsidRDefault="00327C45" w:rsidP="003D36CC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 xml:space="preserve">  </w:t>
      </w:r>
      <w:r w:rsidR="00B72F46" w:rsidRPr="00142A65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Opcode</w:t>
      </w:r>
      <w:r w:rsidR="00B72F46" w:rsidRPr="000742DE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：</w:t>
      </w:r>
      <w:r w:rsidR="00B72F46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0x1</w:t>
      </w:r>
      <w:r w:rsidR="00B72F46" w:rsidRPr="000742DE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00</w:t>
      </w:r>
      <w:r w:rsidR="00B34CAD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1</w:t>
      </w:r>
    </w:p>
    <w:p w:rsidR="00BA1E3E" w:rsidRPr="00180DC7" w:rsidRDefault="001B2F86" w:rsidP="003D36CC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</w:t>
      </w:r>
      <w:r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</w:t>
      </w:r>
      <w:r w:rsidRPr="00180DC7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Data[Length]</w:t>
      </w:r>
      <w:r w:rsidR="00ED7EA4" w:rsidRPr="00180DC7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：</w:t>
      </w:r>
      <w:r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为IP地址列表，</w:t>
      </w:r>
      <w:r w:rsidR="00770DB1"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json格式：</w:t>
      </w:r>
    </w:p>
    <w:p w:rsidR="006A2942" w:rsidRDefault="005A3D24" w:rsidP="003D36CC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 </w:t>
      </w:r>
      <w:r w:rsidR="00770DB1"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{</w:t>
      </w:r>
      <w:r w:rsidR="00DD752B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"</w:t>
      </w:r>
      <w:r w:rsidR="006A2942" w:rsidRPr="006A2942">
        <w:rPr>
          <w:rFonts w:ascii="微软雅黑" w:eastAsia="微软雅黑" w:hAnsi="微软雅黑" w:cs="宋体"/>
          <w:color w:val="000000"/>
          <w:kern w:val="0"/>
          <w:sz w:val="18"/>
          <w:szCs w:val="18"/>
        </w:rPr>
        <w:t>Cabinet</w:t>
      </w:r>
      <w:r w:rsidR="006A2942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Nums</w:t>
      </w:r>
      <w:r w:rsidR="00DD752B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"</w:t>
      </w:r>
      <w:r w:rsidR="006A2942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:"1,2,3,4,5",</w:t>
      </w:r>
    </w:p>
    <w:p w:rsidR="00770DB1" w:rsidRPr="00180DC7" w:rsidRDefault="006A2942" w:rsidP="003D36CC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 </w:t>
      </w:r>
      <w:r w:rsidR="00770DB1"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"</w:t>
      </w:r>
      <w:r w:rsidR="00180DC7" w:rsidRPr="003E213C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FileName</w:t>
      </w:r>
      <w:r w:rsid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s</w:t>
      </w:r>
      <w:r w:rsidR="00770DB1"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":[</w:t>
      </w:r>
    </w:p>
    <w:p w:rsidR="00770DB1" w:rsidRPr="00180DC7" w:rsidRDefault="00180DC7" w:rsidP="003D36CC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 {"FileName</w:t>
      </w:r>
      <w:r w:rsidR="00770DB1"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":"</w:t>
      </w:r>
      <w:r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</w:t>
      </w:r>
      <w:r w:rsidR="00E10C16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E</w:t>
      </w:r>
      <w:r w:rsidRPr="003E213C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:</w:t>
      </w:r>
      <w:r w:rsidR="00E10C16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\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\Vedio\</w:t>
      </w:r>
      <w:r w:rsidR="00E10C16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\</w:t>
      </w:r>
      <w:r w:rsidRPr="003E213C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1.mp4</w:t>
      </w:r>
      <w:r w:rsidR="00770DB1"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"</w:t>
      </w:r>
      <w:r w:rsidR="00E10C16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，"MD5":"1111111222"</w:t>
      </w:r>
      <w:r w:rsidR="00770DB1"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},</w:t>
      </w:r>
    </w:p>
    <w:p w:rsidR="00770DB1" w:rsidRPr="00180DC7" w:rsidRDefault="00770DB1" w:rsidP="003D36CC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 {</w:t>
      </w:r>
      <w:r w:rsid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"FileName</w:t>
      </w:r>
      <w:r w:rsidR="00180DC7"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":" </w:t>
      </w:r>
      <w:r w:rsidR="00E10C16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E</w:t>
      </w:r>
      <w:r w:rsidR="00180DC7" w:rsidRPr="003E213C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:</w:t>
      </w:r>
      <w:r w:rsidR="00E10C16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\</w:t>
      </w:r>
      <w:r w:rsid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\</w:t>
      </w:r>
      <w:r w:rsidR="000A7899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Vedio</w:t>
      </w:r>
      <w:r w:rsid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\</w:t>
      </w:r>
      <w:r w:rsidR="00E10C16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\</w:t>
      </w:r>
      <w:r w:rsidR="000A7899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2</w:t>
      </w:r>
      <w:r w:rsidR="00180DC7" w:rsidRPr="003E213C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.mp4</w:t>
      </w:r>
      <w:r w:rsidR="00180DC7"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"</w:t>
      </w:r>
      <w:r w:rsidR="00E10C16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，"MD5":"1111111222111"</w:t>
      </w:r>
      <w:r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},</w:t>
      </w:r>
    </w:p>
    <w:p w:rsidR="00770DB1" w:rsidRPr="00180DC7" w:rsidRDefault="00770DB1" w:rsidP="003D36CC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  ...</w:t>
      </w:r>
    </w:p>
    <w:p w:rsidR="00770DB1" w:rsidRPr="00180DC7" w:rsidRDefault="00770DB1" w:rsidP="003D36CC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 ]</w:t>
      </w:r>
    </w:p>
    <w:p w:rsidR="00770DB1" w:rsidRDefault="00770DB1" w:rsidP="003D36CC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 }</w:t>
      </w:r>
    </w:p>
    <w:p w:rsidR="0019637D" w:rsidRDefault="0019637D" w:rsidP="003D36CC">
      <w:pPr>
        <w:rPr>
          <w:rFonts w:ascii="微软雅黑" w:eastAsia="微软雅黑" w:hAnsi="微软雅黑" w:cs="宋体"/>
          <w:color w:val="FF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lastRenderedPageBreak/>
        <w:t xml:space="preserve"> </w:t>
      </w:r>
      <w:r w:rsidRPr="004B598C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 xml:space="preserve"> </w:t>
      </w:r>
      <w:r w:rsidR="004B598C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特别注意</w:t>
      </w:r>
      <w:r w:rsidRPr="004B598C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：</w:t>
      </w:r>
      <w:r w:rsidRPr="004B598C">
        <w:rPr>
          <w:rFonts w:ascii="微软雅黑" w:eastAsia="微软雅黑" w:hAnsi="微软雅黑" w:cs="宋体"/>
          <w:color w:val="FF0000"/>
          <w:kern w:val="0"/>
          <w:sz w:val="18"/>
          <w:szCs w:val="18"/>
        </w:rPr>
        <w:t>Cabinet</w:t>
      </w:r>
      <w:r w:rsidRPr="004B598C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Nums 为机柜编号集合</w:t>
      </w:r>
      <w:r w:rsidR="004B598C" w:rsidRPr="004B598C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,引入此字段的用意在于</w:t>
      </w:r>
      <w:r w:rsidR="00FF794B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，web页面下发任务后，webserver应对该任务尚未存在</w:t>
      </w:r>
      <w:r w:rsidR="00677B9B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该</w:t>
      </w:r>
      <w:r w:rsidR="00FF794B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视频文件的机柜进行筛选，将筛选结果写入</w:t>
      </w:r>
      <w:r w:rsidR="00FF794B" w:rsidRPr="004B598C">
        <w:rPr>
          <w:rFonts w:ascii="微软雅黑" w:eastAsia="微软雅黑" w:hAnsi="微软雅黑" w:cs="宋体"/>
          <w:color w:val="FF0000"/>
          <w:kern w:val="0"/>
          <w:sz w:val="18"/>
          <w:szCs w:val="18"/>
        </w:rPr>
        <w:t>Cabinet</w:t>
      </w:r>
      <w:r w:rsidR="00FF794B" w:rsidRPr="004B598C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Nums</w:t>
      </w:r>
      <w:r w:rsidR="00FF794B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，下发给中控</w:t>
      </w:r>
      <w:r w:rsidR="000E091D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。</w:t>
      </w:r>
    </w:p>
    <w:p w:rsidR="000E091D" w:rsidRDefault="000E091D" w:rsidP="003D36CC">
      <w:pPr>
        <w:rPr>
          <w:rFonts w:ascii="微软雅黑" w:eastAsia="微软雅黑" w:hAnsi="微软雅黑" w:cs="宋体"/>
          <w:color w:val="FF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比如：web下发切割视频</w:t>
      </w:r>
      <w:r w:rsidRPr="000E091D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" E: \\Vedio\\1.mp4"</w:t>
      </w:r>
      <w:r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，</w:t>
      </w:r>
      <w:r w:rsidR="00EC6203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webserver根据该视频的md5值查询</w:t>
      </w:r>
      <w:r w:rsidR="00EC6203" w:rsidRPr="00EC6203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t_RTRDevs</w:t>
      </w:r>
      <w:r w:rsidR="00EC6203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，找出尚未存在该视频的RTR设备，并找到对应的机柜序号</w:t>
      </w:r>
      <w:r w:rsidR="00EC6203" w:rsidRPr="004B598C">
        <w:rPr>
          <w:rFonts w:ascii="微软雅黑" w:eastAsia="微软雅黑" w:hAnsi="微软雅黑" w:cs="宋体"/>
          <w:color w:val="FF0000"/>
          <w:kern w:val="0"/>
          <w:sz w:val="18"/>
          <w:szCs w:val="18"/>
        </w:rPr>
        <w:t>Cabinet</w:t>
      </w:r>
      <w:r w:rsidR="00EC6203" w:rsidRPr="004B598C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Num</w:t>
      </w:r>
      <w:r w:rsidR="00EC6203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，将该值写入策略里的</w:t>
      </w:r>
      <w:r w:rsidR="00EC6203" w:rsidRPr="004B598C">
        <w:rPr>
          <w:rFonts w:ascii="微软雅黑" w:eastAsia="微软雅黑" w:hAnsi="微软雅黑" w:cs="宋体"/>
          <w:color w:val="FF0000"/>
          <w:kern w:val="0"/>
          <w:sz w:val="18"/>
          <w:szCs w:val="18"/>
        </w:rPr>
        <w:t>Cabinet</w:t>
      </w:r>
      <w:r w:rsidR="00EC6203" w:rsidRPr="004B598C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Nums</w:t>
      </w:r>
      <w:r w:rsidR="00EC6203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，然后按照策略格式下发给中控</w:t>
      </w:r>
      <w:r w:rsidR="00C44C76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。</w:t>
      </w:r>
    </w:p>
    <w:p w:rsidR="00BD0B3D" w:rsidRPr="000E091D" w:rsidRDefault="00BD0B3D" w:rsidP="003D36CC">
      <w:pPr>
        <w:rPr>
          <w:rFonts w:ascii="微软雅黑" w:eastAsia="微软雅黑" w:hAnsi="微软雅黑" w:cs="宋体"/>
          <w:color w:val="FF0000"/>
          <w:kern w:val="0"/>
          <w:sz w:val="18"/>
          <w:szCs w:val="18"/>
        </w:rPr>
      </w:pPr>
    </w:p>
    <w:p w:rsidR="003E213C" w:rsidRDefault="003D3FCD" w:rsidP="00A826FB">
      <w:pPr>
        <w:rPr>
          <w:rFonts w:ascii="微软雅黑" w:eastAsia="微软雅黑" w:hAnsi="微软雅黑" w:cs="宋体"/>
          <w:color w:val="FF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 xml:space="preserve">  </w:t>
      </w:r>
      <w:r w:rsidR="000C4BF8" w:rsidRPr="00D362F8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注：</w:t>
      </w:r>
      <w:r w:rsidR="00074512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此处“E：\\”应为公共网盘</w:t>
      </w:r>
      <w:r w:rsidR="002B5FB2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，</w:t>
      </w:r>
      <w:r w:rsidR="000C4BF8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消息流程</w:t>
      </w:r>
      <w:r w:rsidR="000C4BF8" w:rsidRPr="00D362F8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详见时序图</w:t>
      </w:r>
    </w:p>
    <w:p w:rsidR="001D0BB2" w:rsidRDefault="001D0BB2" w:rsidP="00A826FB">
      <w:pPr>
        <w:rPr>
          <w:rFonts w:ascii="微软雅黑" w:eastAsia="微软雅黑" w:hAnsi="微软雅黑" w:cs="宋体"/>
          <w:color w:val="FF0000"/>
          <w:kern w:val="0"/>
          <w:sz w:val="18"/>
          <w:szCs w:val="18"/>
        </w:rPr>
      </w:pPr>
    </w:p>
    <w:p w:rsidR="001D0BB2" w:rsidRPr="001D0BB2" w:rsidRDefault="00C96D33" w:rsidP="00A826FB">
      <w:pPr>
        <w:rPr>
          <w:rFonts w:ascii="微软雅黑" w:eastAsia="微软雅黑" w:hAnsi="微软雅黑" w:cs="宋体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kern w:val="0"/>
          <w:sz w:val="18"/>
          <w:szCs w:val="18"/>
        </w:rPr>
        <w:t>2</w:t>
      </w:r>
      <w:r w:rsidR="001D0BB2" w:rsidRPr="001D0BB2">
        <w:rPr>
          <w:rFonts w:ascii="微软雅黑" w:eastAsia="微软雅黑" w:hAnsi="微软雅黑" w:cs="宋体" w:hint="eastAsia"/>
          <w:kern w:val="0"/>
          <w:sz w:val="18"/>
          <w:szCs w:val="18"/>
        </w:rPr>
        <w:t>.</w:t>
      </w:r>
      <w:r w:rsidR="001D0BB2" w:rsidRPr="001D0BB2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</w:t>
      </w:r>
      <w:r w:rsidR="001D0BB2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灯光文件切割策略</w:t>
      </w:r>
    </w:p>
    <w:p w:rsidR="00544D4F" w:rsidRDefault="00544D4F" w:rsidP="00544D4F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 xml:space="preserve">  </w:t>
      </w:r>
      <w:r w:rsidRPr="00142A65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Opcode</w:t>
      </w:r>
      <w:r w:rsidRPr="000742DE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：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0x1</w:t>
      </w:r>
      <w:r w:rsidRPr="000742DE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00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2</w:t>
      </w:r>
    </w:p>
    <w:p w:rsidR="00544D4F" w:rsidRPr="00180DC7" w:rsidRDefault="00544D4F" w:rsidP="00544D4F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</w:t>
      </w:r>
      <w:r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</w:t>
      </w:r>
      <w:r w:rsidRPr="00180DC7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Data[Length]：</w:t>
      </w:r>
      <w:r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为IP地址列表，json格式：</w:t>
      </w:r>
    </w:p>
    <w:p w:rsidR="00544D4F" w:rsidRDefault="00544D4F" w:rsidP="00544D4F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 </w:t>
      </w:r>
      <w:r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{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"</w:t>
      </w:r>
      <w:r w:rsidRPr="006A2942">
        <w:rPr>
          <w:rFonts w:ascii="微软雅黑" w:eastAsia="微软雅黑" w:hAnsi="微软雅黑" w:cs="宋体"/>
          <w:color w:val="000000"/>
          <w:kern w:val="0"/>
          <w:sz w:val="18"/>
          <w:szCs w:val="18"/>
        </w:rPr>
        <w:t>Cabinet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Nums":"1,2,3,4,5",</w:t>
      </w:r>
    </w:p>
    <w:p w:rsidR="00544D4F" w:rsidRPr="00180DC7" w:rsidRDefault="00544D4F" w:rsidP="00544D4F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 </w:t>
      </w:r>
      <w:r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"</w:t>
      </w:r>
      <w:r w:rsidRPr="003E213C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FileName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s</w:t>
      </w:r>
      <w:r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":[</w:t>
      </w:r>
    </w:p>
    <w:p w:rsidR="00544D4F" w:rsidRPr="00180DC7" w:rsidRDefault="00544D4F" w:rsidP="00544D4F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 {"FileName</w:t>
      </w:r>
      <w:r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":" 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E</w:t>
      </w:r>
      <w:r w:rsidRPr="003E213C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: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\\Vedio\\</w:t>
      </w:r>
      <w:r w:rsidRPr="003E213C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1.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lol</w:t>
      </w:r>
      <w:r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"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，"MD5":"1111111222"</w:t>
      </w:r>
      <w:r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},</w:t>
      </w:r>
    </w:p>
    <w:p w:rsidR="00544D4F" w:rsidRPr="00180DC7" w:rsidRDefault="00544D4F" w:rsidP="00544D4F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 {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"FileName</w:t>
      </w:r>
      <w:r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":" 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E</w:t>
      </w:r>
      <w:r w:rsidRPr="003E213C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: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\\Vedio\\2</w:t>
      </w:r>
      <w:r w:rsidRPr="003E213C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.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lol</w:t>
      </w:r>
      <w:r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"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，"MD5":"1111111222111"</w:t>
      </w:r>
      <w:r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},</w:t>
      </w:r>
    </w:p>
    <w:p w:rsidR="00544D4F" w:rsidRPr="00180DC7" w:rsidRDefault="00544D4F" w:rsidP="00544D4F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  ...</w:t>
      </w:r>
    </w:p>
    <w:p w:rsidR="00544D4F" w:rsidRPr="00180DC7" w:rsidRDefault="00544D4F" w:rsidP="00544D4F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 ]</w:t>
      </w:r>
    </w:p>
    <w:p w:rsidR="00544D4F" w:rsidRDefault="00544D4F" w:rsidP="00544D4F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 }</w:t>
      </w:r>
    </w:p>
    <w:p w:rsidR="00F237F5" w:rsidRDefault="00C727D8" w:rsidP="00A826FB">
      <w:pPr>
        <w:rPr>
          <w:rFonts w:ascii="微软雅黑" w:eastAsia="微软雅黑" w:hAnsi="微软雅黑" w:cs="宋体"/>
          <w:color w:val="FF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注：流</w:t>
      </w:r>
      <w:r w:rsidRPr="00C727D8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程几乎与</w:t>
      </w:r>
      <w:r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“</w:t>
      </w:r>
      <w:r w:rsidRPr="00C727D8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视频切割策略</w:t>
      </w:r>
      <w:r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”，完全相同，除了</w:t>
      </w:r>
      <w:r w:rsidRPr="004B598C">
        <w:rPr>
          <w:rFonts w:ascii="微软雅黑" w:eastAsia="微软雅黑" w:hAnsi="微软雅黑" w:cs="宋体"/>
          <w:color w:val="FF0000"/>
          <w:kern w:val="0"/>
          <w:sz w:val="18"/>
          <w:szCs w:val="18"/>
        </w:rPr>
        <w:t>Cabinet</w:t>
      </w:r>
      <w:r w:rsidRPr="004B598C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Num</w:t>
      </w:r>
      <w:r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表示的是录放精灵所在的</w:t>
      </w:r>
      <w:r w:rsidR="00562280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机柜</w:t>
      </w:r>
      <w:r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，应查询录放精灵的</w:t>
      </w:r>
      <w:r w:rsidR="005E7602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设备</w:t>
      </w:r>
      <w:r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表</w:t>
      </w:r>
      <w:r w:rsidRPr="00C727D8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（该表在“中控系统与录放精灵消息交互设计”文档中）</w:t>
      </w:r>
    </w:p>
    <w:p w:rsidR="00544D4F" w:rsidRDefault="00544D4F" w:rsidP="00A826FB">
      <w:pPr>
        <w:rPr>
          <w:rFonts w:ascii="微软雅黑" w:eastAsia="微软雅黑" w:hAnsi="微软雅黑" w:cs="宋体"/>
          <w:color w:val="FF0000"/>
          <w:kern w:val="0"/>
          <w:sz w:val="18"/>
          <w:szCs w:val="18"/>
        </w:rPr>
      </w:pPr>
    </w:p>
    <w:p w:rsidR="006A2942" w:rsidRDefault="003F12DC" w:rsidP="00A826FB">
      <w:pPr>
        <w:rPr>
          <w:rFonts w:ascii="微软雅黑" w:eastAsia="微软雅黑" w:hAnsi="微软雅黑" w:cs="宋体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kern w:val="0"/>
          <w:sz w:val="18"/>
          <w:szCs w:val="18"/>
        </w:rPr>
        <w:t>3</w:t>
      </w:r>
      <w:r w:rsidR="006A2942" w:rsidRPr="006A2942">
        <w:rPr>
          <w:rFonts w:ascii="微软雅黑" w:eastAsia="微软雅黑" w:hAnsi="微软雅黑" w:cs="宋体" w:hint="eastAsia"/>
          <w:kern w:val="0"/>
          <w:sz w:val="18"/>
          <w:szCs w:val="18"/>
        </w:rPr>
        <w:t>.</w:t>
      </w:r>
      <w:r w:rsidR="003139DC">
        <w:rPr>
          <w:rFonts w:ascii="微软雅黑" w:eastAsia="微软雅黑" w:hAnsi="微软雅黑" w:cs="宋体" w:hint="eastAsia"/>
          <w:kern w:val="0"/>
          <w:sz w:val="18"/>
          <w:szCs w:val="18"/>
        </w:rPr>
        <w:t>任务策略</w:t>
      </w:r>
    </w:p>
    <w:p w:rsidR="00817597" w:rsidRDefault="00817597" w:rsidP="00817597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 w:rsidRPr="00142A65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Opcode</w:t>
      </w:r>
      <w:r w:rsidRPr="000742DE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：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0x1</w:t>
      </w:r>
      <w:r w:rsidRPr="000742DE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00</w:t>
      </w:r>
      <w:r w:rsidR="008A378D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3</w:t>
      </w:r>
    </w:p>
    <w:p w:rsidR="00817597" w:rsidRPr="00180DC7" w:rsidRDefault="00817597" w:rsidP="00817597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 w:rsidRPr="00180DC7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Data[Length]：</w:t>
      </w:r>
      <w:r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为IP地址列表，json格式：</w:t>
      </w:r>
    </w:p>
    <w:p w:rsidR="00817597" w:rsidRDefault="00817597" w:rsidP="00817597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{</w:t>
      </w:r>
      <w:r w:rsidRPr="006A2942">
        <w:t xml:space="preserve"> </w:t>
      </w:r>
      <w:r w:rsidR="00DD685B">
        <w:rPr>
          <w:rFonts w:hint="eastAsia"/>
        </w:rPr>
        <w:t>"</w:t>
      </w:r>
      <w:r w:rsidRPr="006A2942">
        <w:rPr>
          <w:rFonts w:ascii="微软雅黑" w:eastAsia="微软雅黑" w:hAnsi="微软雅黑" w:cs="宋体"/>
          <w:color w:val="000000"/>
          <w:kern w:val="0"/>
          <w:sz w:val="18"/>
          <w:szCs w:val="18"/>
        </w:rPr>
        <w:t>Cabinet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Nums</w:t>
      </w:r>
      <w:r w:rsidR="00DD685B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"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:"1,2,3,4,5",</w:t>
      </w:r>
    </w:p>
    <w:p w:rsidR="00817597" w:rsidRDefault="00C43644" w:rsidP="00BD67A0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</w:t>
      </w:r>
      <w:r w:rsidR="00817597"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"</w:t>
      </w:r>
      <w:r w:rsidR="00514979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TaskIDs</w:t>
      </w:r>
      <w:r w:rsidR="00817597" w:rsidRPr="00180DC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":</w:t>
      </w:r>
      <w:r w:rsidR="00BD67A0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"1"</w:t>
      </w:r>
      <w:r w:rsidR="00034DCE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，</w:t>
      </w:r>
    </w:p>
    <w:p w:rsidR="00034DCE" w:rsidRDefault="00034DCE" w:rsidP="00BD67A0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“TaskMd5":"111231313"</w:t>
      </w:r>
    </w:p>
    <w:p w:rsidR="00BD67A0" w:rsidRPr="00180DC7" w:rsidRDefault="00BD67A0" w:rsidP="00BD67A0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}</w:t>
      </w:r>
    </w:p>
    <w:p w:rsidR="00817597" w:rsidRDefault="000C3063" w:rsidP="00A826FB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kern w:val="0"/>
          <w:sz w:val="18"/>
          <w:szCs w:val="18"/>
        </w:rPr>
        <w:t>说明：</w:t>
      </w:r>
      <w:r w:rsidRPr="006A2942">
        <w:rPr>
          <w:rFonts w:ascii="微软雅黑" w:eastAsia="微软雅黑" w:hAnsi="微软雅黑" w:cs="宋体"/>
          <w:color w:val="000000"/>
          <w:kern w:val="0"/>
          <w:sz w:val="18"/>
          <w:szCs w:val="18"/>
        </w:rPr>
        <w:t>Cabinet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Nums为机柜序号，获得</w:t>
      </w:r>
      <w:r w:rsidR="00AD3B4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方式与下发流程与“视频切割策略”相同，只是这里</w:t>
      </w:r>
      <w:r w:rsidR="0043578E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根据</w:t>
      </w:r>
      <w:r w:rsidR="00AF126A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该任务的</w:t>
      </w:r>
      <w:r w:rsidR="0043578E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md5值</w:t>
      </w:r>
      <w:r w:rsidR="00AD3B4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查询录放精灵设备表（该表在“中控系统与录放精灵消息交互设计”文档中）</w:t>
      </w:r>
      <w:r w:rsidR="000F111D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。</w:t>
      </w:r>
    </w:p>
    <w:p w:rsidR="00750383" w:rsidRDefault="00750383" w:rsidP="00A826FB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TaskIDs:任务表中该条任务的序号（ID）</w:t>
      </w:r>
    </w:p>
    <w:p w:rsidR="00053C14" w:rsidRDefault="00053C14" w:rsidP="00A826FB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TaskMd5：任务表中该条任务的md5值</w:t>
      </w:r>
    </w:p>
    <w:p w:rsidR="00276782" w:rsidRDefault="00276782" w:rsidP="00A826FB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</w:p>
    <w:p w:rsidR="00276782" w:rsidRDefault="00276782" w:rsidP="00A826FB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4.</w:t>
      </w:r>
      <w:r w:rsidR="0008711E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暂停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任务策略</w:t>
      </w:r>
    </w:p>
    <w:p w:rsidR="00276782" w:rsidRDefault="003A70A7" w:rsidP="00A826FB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 w:rsidRPr="00142A65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Opcode</w:t>
      </w:r>
      <w:r w:rsidRPr="000742DE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：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0x1</w:t>
      </w:r>
      <w:r w:rsidRPr="000742DE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00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4</w:t>
      </w:r>
    </w:p>
    <w:p w:rsidR="003A70A7" w:rsidRDefault="003A70A7" w:rsidP="00A826FB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 w:rsidRPr="00180DC7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Data[Length]：</w:t>
      </w:r>
      <w:r w:rsidRPr="003A70A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内容为空</w:t>
      </w:r>
    </w:p>
    <w:p w:rsidR="00B219D7" w:rsidRDefault="00B219D7" w:rsidP="00A826FB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</w:p>
    <w:p w:rsidR="00276782" w:rsidRDefault="00276782" w:rsidP="00A826FB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5.恢复任务策略</w:t>
      </w:r>
    </w:p>
    <w:p w:rsidR="003A70A7" w:rsidRDefault="003A70A7" w:rsidP="003A70A7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 w:rsidRPr="00142A65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Opcode</w:t>
      </w:r>
      <w:r w:rsidRPr="000742DE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：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0x1</w:t>
      </w:r>
      <w:r w:rsidRPr="000742DE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00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5</w:t>
      </w:r>
    </w:p>
    <w:p w:rsidR="003A70A7" w:rsidRDefault="003A70A7" w:rsidP="003A70A7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 w:rsidRPr="00180DC7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Data[Length]：</w:t>
      </w:r>
      <w:r w:rsidRPr="003A70A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内容为空</w:t>
      </w:r>
    </w:p>
    <w:p w:rsidR="00BA1E3E" w:rsidRDefault="00BA1E3E" w:rsidP="00BA1E3E">
      <w:pPr>
        <w:pStyle w:val="2"/>
        <w:rPr>
          <w:sz w:val="24"/>
          <w:szCs w:val="24"/>
        </w:rPr>
      </w:pPr>
      <w:r w:rsidRPr="007010AF">
        <w:rPr>
          <w:rFonts w:hint="eastAsia"/>
          <w:sz w:val="24"/>
          <w:szCs w:val="24"/>
        </w:rPr>
        <w:t xml:space="preserve">2.3 Data[Length] </w:t>
      </w:r>
      <w:r w:rsidRPr="007010AF">
        <w:rPr>
          <w:rFonts w:hint="eastAsia"/>
          <w:sz w:val="24"/>
          <w:szCs w:val="24"/>
        </w:rPr>
        <w:t>（</w:t>
      </w:r>
      <w:r w:rsidRPr="007010AF">
        <w:rPr>
          <w:sz w:val="24"/>
          <w:szCs w:val="24"/>
        </w:rPr>
        <w:t>M</w:t>
      </w:r>
      <w:r w:rsidRPr="007010AF">
        <w:rPr>
          <w:rFonts w:hint="eastAsia"/>
          <w:sz w:val="24"/>
          <w:szCs w:val="24"/>
        </w:rPr>
        <w:t>sg</w:t>
      </w:r>
      <w:r w:rsidRPr="007010AF">
        <w:rPr>
          <w:sz w:val="24"/>
          <w:szCs w:val="24"/>
        </w:rPr>
        <w:t xml:space="preserve"> feedback</w:t>
      </w:r>
      <w:r w:rsidRPr="007010AF">
        <w:rPr>
          <w:rFonts w:hint="eastAsia"/>
          <w:sz w:val="24"/>
          <w:szCs w:val="24"/>
        </w:rPr>
        <w:t>）</w:t>
      </w:r>
      <w:r w:rsidRPr="002C3D64">
        <w:rPr>
          <w:rFonts w:hint="eastAsia"/>
          <w:sz w:val="24"/>
          <w:szCs w:val="24"/>
        </w:rPr>
        <w:t>格式</w:t>
      </w:r>
    </w:p>
    <w:p w:rsidR="003F2568" w:rsidRDefault="00BA1E3E" w:rsidP="00BA1E3E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 w:rsidRPr="002C3D64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Data[Length]</w:t>
      </w:r>
      <w:r w:rsidRPr="009520EA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 xml:space="preserve"> （</w:t>
      </w:r>
      <w:r>
        <w:rPr>
          <w:rFonts w:ascii="微软雅黑" w:eastAsia="微软雅黑" w:hAnsi="微软雅黑" w:cs="宋体"/>
          <w:color w:val="000000"/>
          <w:kern w:val="0"/>
          <w:sz w:val="18"/>
          <w:szCs w:val="18"/>
        </w:rPr>
        <w:t>M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sg</w:t>
      </w:r>
      <w:r w:rsidRPr="00074351">
        <w:rPr>
          <w:rFonts w:ascii="微软雅黑" w:eastAsia="微软雅黑" w:hAnsi="微软雅黑" w:cs="宋体"/>
          <w:color w:val="000000"/>
          <w:kern w:val="0"/>
          <w:sz w:val="18"/>
          <w:szCs w:val="18"/>
        </w:rPr>
        <w:t xml:space="preserve"> feedback</w:t>
      </w:r>
      <w:r w:rsidRPr="009520EA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）</w:t>
      </w:r>
      <w:r w:rsidRPr="00B57CD5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用于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中控系统</w:t>
      </w:r>
      <w:r w:rsidR="00D75255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接收指令的</w:t>
      </w:r>
      <w:r w:rsidR="00D765E9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反馈</w:t>
      </w:r>
      <w:r w:rsidR="003F2568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,反馈给web端</w:t>
      </w:r>
      <w:r w:rsidR="00D75255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，</w:t>
      </w:r>
      <w:r w:rsidR="003F2568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</w:t>
      </w:r>
    </w:p>
    <w:p w:rsidR="00800867" w:rsidRPr="00800867" w:rsidRDefault="00800867" w:rsidP="00BA1E3E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lastRenderedPageBreak/>
        <w:t>1.</w:t>
      </w:r>
      <w:r w:rsidRPr="0080086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视频切割策略的反馈</w:t>
      </w:r>
    </w:p>
    <w:p w:rsidR="00BA1E3E" w:rsidRPr="009520EA" w:rsidRDefault="00BA1E3E" w:rsidP="00BA1E3E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 w:rsidRPr="002C3D64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Opcode</w:t>
      </w:r>
      <w:r w:rsidRPr="002C3D64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：</w:t>
      </w:r>
      <w:r w:rsidR="00164750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0x1</w:t>
      </w:r>
      <w:r w:rsidRPr="002C3D64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00</w:t>
      </w:r>
      <w:r w:rsidR="000851C5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6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。</w:t>
      </w:r>
    </w:p>
    <w:p w:rsidR="00BA1E3E" w:rsidRDefault="00BA1E3E" w:rsidP="00BA1E3E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 w:rsidRPr="002C3D64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Data[Length]</w:t>
      </w:r>
      <w:r w:rsidR="00F511B5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：</w:t>
      </w:r>
      <w:r w:rsidR="00327C45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 xml:space="preserve"> </w:t>
      </w:r>
      <w:r w:rsidR="00327C45" w:rsidRPr="00327C45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内容</w:t>
      </w:r>
      <w:r w:rsidR="00556DCF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为视频切割分发任务</w:t>
      </w:r>
      <w:r w:rsidR="00B76A12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执行</w:t>
      </w:r>
      <w:r w:rsidR="00556DCF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百分比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。</w:t>
      </w:r>
    </w:p>
    <w:p w:rsidR="00BA1E3E" w:rsidRDefault="00BF4F16" w:rsidP="003D36CC">
      <w:pPr>
        <w:rPr>
          <w:rFonts w:ascii="微软雅黑" w:eastAsia="微软雅黑" w:hAnsi="微软雅黑" w:cs="宋体"/>
          <w:bCs/>
          <w:kern w:val="0"/>
          <w:sz w:val="18"/>
          <w:szCs w:val="18"/>
        </w:rPr>
      </w:pPr>
      <w:r w:rsidRPr="0067436E">
        <w:rPr>
          <w:rFonts w:hint="eastAsia"/>
          <w:color w:val="FF0000"/>
        </w:rPr>
        <w:t>注：</w:t>
      </w:r>
      <w:r w:rsidR="00B9099B" w:rsidRPr="00477ADE">
        <w:rPr>
          <w:rFonts w:ascii="微软雅黑" w:eastAsia="微软雅黑" w:hAnsi="微软雅黑" w:cs="宋体" w:hint="eastAsia"/>
          <w:bCs/>
          <w:kern w:val="0"/>
          <w:sz w:val="18"/>
          <w:szCs w:val="18"/>
        </w:rPr>
        <w:t>多次</w:t>
      </w:r>
      <w:r w:rsidRPr="00477ADE">
        <w:rPr>
          <w:rFonts w:ascii="微软雅黑" w:eastAsia="微软雅黑" w:hAnsi="微软雅黑" w:cs="宋体" w:hint="eastAsia"/>
          <w:bCs/>
          <w:kern w:val="0"/>
          <w:sz w:val="18"/>
          <w:szCs w:val="18"/>
        </w:rPr>
        <w:t>反馈，web</w:t>
      </w:r>
      <w:r w:rsidR="009B5286" w:rsidRPr="00477ADE">
        <w:rPr>
          <w:rFonts w:ascii="微软雅黑" w:eastAsia="微软雅黑" w:hAnsi="微软雅黑" w:cs="宋体" w:hint="eastAsia"/>
          <w:bCs/>
          <w:kern w:val="0"/>
          <w:sz w:val="18"/>
          <w:szCs w:val="18"/>
        </w:rPr>
        <w:t>服务端</w:t>
      </w:r>
      <w:r w:rsidRPr="00BF4F16">
        <w:rPr>
          <w:rFonts w:ascii="微软雅黑" w:eastAsia="微软雅黑" w:hAnsi="微软雅黑" w:cs="宋体" w:hint="eastAsia"/>
          <w:bCs/>
          <w:kern w:val="0"/>
          <w:sz w:val="18"/>
          <w:szCs w:val="18"/>
        </w:rPr>
        <w:t>处理</w:t>
      </w:r>
      <w:r w:rsidR="005A05C0">
        <w:rPr>
          <w:rFonts w:ascii="微软雅黑" w:eastAsia="微软雅黑" w:hAnsi="微软雅黑" w:cs="宋体" w:hint="eastAsia"/>
          <w:bCs/>
          <w:kern w:val="0"/>
          <w:sz w:val="18"/>
          <w:szCs w:val="18"/>
        </w:rPr>
        <w:t>，此消息</w:t>
      </w:r>
      <w:r w:rsidR="006E1BF9">
        <w:rPr>
          <w:rFonts w:ascii="微软雅黑" w:eastAsia="微软雅黑" w:hAnsi="微软雅黑" w:cs="宋体" w:hint="eastAsia"/>
          <w:bCs/>
          <w:kern w:val="0"/>
          <w:sz w:val="18"/>
          <w:szCs w:val="18"/>
        </w:rPr>
        <w:t>web服务端用于更新web界面</w:t>
      </w:r>
    </w:p>
    <w:p w:rsidR="008D47DD" w:rsidRDefault="008D47DD" w:rsidP="003D36CC">
      <w:pPr>
        <w:rPr>
          <w:rFonts w:ascii="微软雅黑" w:eastAsia="微软雅黑" w:hAnsi="微软雅黑" w:cs="宋体"/>
          <w:bCs/>
          <w:kern w:val="0"/>
          <w:sz w:val="18"/>
          <w:szCs w:val="18"/>
        </w:rPr>
      </w:pPr>
    </w:p>
    <w:p w:rsidR="00373611" w:rsidRDefault="00373611" w:rsidP="00373611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2.</w:t>
      </w:r>
      <w:r w:rsidRPr="00800867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灯光文件切割策略的反馈</w:t>
      </w:r>
    </w:p>
    <w:p w:rsidR="00373611" w:rsidRPr="009520EA" w:rsidRDefault="00373611" w:rsidP="00373611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 w:rsidRPr="002C3D64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Opcode</w:t>
      </w:r>
      <w:r w:rsidRPr="002C3D64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：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0x1</w:t>
      </w:r>
      <w:r w:rsidRPr="002C3D64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00</w:t>
      </w:r>
      <w:r w:rsidR="00930972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7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。</w:t>
      </w:r>
    </w:p>
    <w:p w:rsidR="00373611" w:rsidRDefault="00373611" w:rsidP="00373611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 w:rsidRPr="002C3D64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Data[Length]</w:t>
      </w:r>
      <w:r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 xml:space="preserve">： </w:t>
      </w:r>
      <w:r w:rsidRPr="00327C45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内容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为</w:t>
      </w:r>
      <w:r w:rsidR="00A94114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灯光文件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切割分发任务执行百分比。</w:t>
      </w:r>
    </w:p>
    <w:p w:rsidR="00285D38" w:rsidRDefault="00285D38" w:rsidP="00285D38">
      <w:pPr>
        <w:rPr>
          <w:rFonts w:ascii="微软雅黑" w:eastAsia="微软雅黑" w:hAnsi="微软雅黑" w:cs="宋体"/>
          <w:bCs/>
          <w:kern w:val="0"/>
          <w:sz w:val="18"/>
          <w:szCs w:val="18"/>
        </w:rPr>
      </w:pPr>
      <w:r w:rsidRPr="0067436E">
        <w:rPr>
          <w:rFonts w:hint="eastAsia"/>
          <w:color w:val="FF0000"/>
        </w:rPr>
        <w:t>注：</w:t>
      </w:r>
      <w:r w:rsidRPr="00477ADE">
        <w:rPr>
          <w:rFonts w:ascii="微软雅黑" w:eastAsia="微软雅黑" w:hAnsi="微软雅黑" w:cs="宋体" w:hint="eastAsia"/>
          <w:bCs/>
          <w:kern w:val="0"/>
          <w:sz w:val="18"/>
          <w:szCs w:val="18"/>
        </w:rPr>
        <w:t>多次反馈，web服务端</w:t>
      </w:r>
      <w:r w:rsidRPr="00BF4F16">
        <w:rPr>
          <w:rFonts w:ascii="微软雅黑" w:eastAsia="微软雅黑" w:hAnsi="微软雅黑" w:cs="宋体" w:hint="eastAsia"/>
          <w:bCs/>
          <w:kern w:val="0"/>
          <w:sz w:val="18"/>
          <w:szCs w:val="18"/>
        </w:rPr>
        <w:t>处理</w:t>
      </w:r>
      <w:r>
        <w:rPr>
          <w:rFonts w:ascii="微软雅黑" w:eastAsia="微软雅黑" w:hAnsi="微软雅黑" w:cs="宋体" w:hint="eastAsia"/>
          <w:bCs/>
          <w:kern w:val="0"/>
          <w:sz w:val="18"/>
          <w:szCs w:val="18"/>
        </w:rPr>
        <w:t>，此消息web服务端用于更新web界面</w:t>
      </w:r>
    </w:p>
    <w:p w:rsidR="00373611" w:rsidRPr="00800867" w:rsidRDefault="00373611" w:rsidP="00373611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</w:p>
    <w:p w:rsidR="00373611" w:rsidRDefault="00741827" w:rsidP="003D36CC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bCs/>
          <w:kern w:val="0"/>
          <w:sz w:val="18"/>
          <w:szCs w:val="18"/>
        </w:rPr>
        <w:t>3.</w:t>
      </w:r>
      <w:r w:rsidR="0052009E" w:rsidRPr="0052009E">
        <w:rPr>
          <w:rFonts w:ascii="微软雅黑" w:eastAsia="微软雅黑" w:hAnsi="微软雅黑" w:cs="宋体" w:hint="eastAsia"/>
          <w:kern w:val="0"/>
          <w:sz w:val="18"/>
          <w:szCs w:val="18"/>
        </w:rPr>
        <w:t xml:space="preserve"> </w:t>
      </w:r>
      <w:r w:rsidR="0052009E">
        <w:rPr>
          <w:rFonts w:ascii="微软雅黑" w:eastAsia="微软雅黑" w:hAnsi="微软雅黑" w:cs="宋体" w:hint="eastAsia"/>
          <w:kern w:val="0"/>
          <w:sz w:val="18"/>
          <w:szCs w:val="18"/>
        </w:rPr>
        <w:t>任务策略</w:t>
      </w:r>
      <w:r w:rsidR="0052009E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的反馈</w:t>
      </w:r>
    </w:p>
    <w:p w:rsidR="0052009E" w:rsidRPr="009520EA" w:rsidRDefault="0052009E" w:rsidP="0052009E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 w:rsidRPr="002C3D64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Opcode</w:t>
      </w:r>
      <w:r w:rsidRPr="002C3D64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：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0x1</w:t>
      </w:r>
      <w:r w:rsidRPr="002C3D64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00</w:t>
      </w:r>
      <w:r w:rsidR="00930972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8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。</w:t>
      </w:r>
    </w:p>
    <w:p w:rsidR="0052009E" w:rsidRDefault="0052009E" w:rsidP="0052009E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 w:rsidRPr="002C3D64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Data[Length]</w:t>
      </w:r>
      <w:r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 xml:space="preserve">： </w:t>
      </w:r>
      <w:r w:rsidRPr="00327C45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内容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为任务反馈状态，1个字节，1表示成功，0表示失败。</w:t>
      </w:r>
    </w:p>
    <w:p w:rsidR="00474BCA" w:rsidRDefault="00474BCA" w:rsidP="0052009E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</w:p>
    <w:p w:rsidR="00474BCA" w:rsidRDefault="00474BCA" w:rsidP="00474BCA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4.</w:t>
      </w:r>
      <w:r w:rsidR="00397B0C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暂停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任务策略</w:t>
      </w:r>
    </w:p>
    <w:p w:rsidR="00474BCA" w:rsidRDefault="00474BCA" w:rsidP="00474BCA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 w:rsidRPr="00142A65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Opcode</w:t>
      </w:r>
      <w:r w:rsidRPr="000742DE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：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0x1</w:t>
      </w:r>
      <w:r w:rsidRPr="000742DE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00</w:t>
      </w:r>
      <w:r w:rsidR="008C5D3C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9</w:t>
      </w:r>
    </w:p>
    <w:p w:rsidR="00474BCA" w:rsidRDefault="00474BCA" w:rsidP="00474BCA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 w:rsidRPr="00180DC7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Data[Length]：</w:t>
      </w:r>
      <w:r w:rsidR="00880425" w:rsidRPr="00327C45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内容</w:t>
      </w:r>
      <w:r w:rsidR="00880425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为任务反馈状态，1个字节，1表示成功，0表示失败。</w:t>
      </w:r>
    </w:p>
    <w:p w:rsidR="00880425" w:rsidRDefault="00880425" w:rsidP="00474BCA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</w:p>
    <w:p w:rsidR="00474BCA" w:rsidRDefault="00474BCA" w:rsidP="00474BCA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5.恢复任务策略</w:t>
      </w:r>
    </w:p>
    <w:p w:rsidR="00474BCA" w:rsidRDefault="00474BCA" w:rsidP="00474BCA">
      <w:pPr>
        <w:rPr>
          <w:rFonts w:ascii="微软雅黑" w:eastAsia="微软雅黑" w:hAnsi="微软雅黑" w:cs="宋体"/>
          <w:color w:val="000000"/>
          <w:kern w:val="0"/>
          <w:sz w:val="18"/>
          <w:szCs w:val="18"/>
        </w:rPr>
      </w:pPr>
      <w:r w:rsidRPr="00142A65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Opcode</w:t>
      </w:r>
      <w:r w:rsidRPr="000742DE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：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0x1</w:t>
      </w:r>
      <w:r w:rsidRPr="000742DE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0</w:t>
      </w:r>
      <w:r w:rsidR="008C5D3C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10</w:t>
      </w:r>
    </w:p>
    <w:p w:rsidR="00474BCA" w:rsidRPr="00474BCA" w:rsidRDefault="00474BCA" w:rsidP="0052009E">
      <w:pPr>
        <w:rPr>
          <w:rFonts w:ascii="微软雅黑" w:eastAsia="微软雅黑" w:hAnsi="微软雅黑" w:cs="宋体"/>
          <w:bCs/>
          <w:kern w:val="0"/>
          <w:sz w:val="18"/>
          <w:szCs w:val="18"/>
        </w:rPr>
      </w:pPr>
      <w:r w:rsidRPr="00180DC7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Data[Length]：</w:t>
      </w:r>
      <w:r w:rsidR="00880425" w:rsidRPr="00327C45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内容</w:t>
      </w:r>
      <w:r w:rsidR="00880425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为任务反馈状态，1个字节，1表示成功，0表示失败。</w:t>
      </w:r>
    </w:p>
    <w:p w:rsidR="002E5262" w:rsidRDefault="002E5262" w:rsidP="002E5262">
      <w:pPr>
        <w:pStyle w:val="1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lastRenderedPageBreak/>
        <w:t>三</w:t>
      </w:r>
      <w:r w:rsidRPr="003C5703">
        <w:rPr>
          <w:rFonts w:hint="eastAsia"/>
          <w:kern w:val="0"/>
          <w:sz w:val="28"/>
          <w:szCs w:val="28"/>
        </w:rPr>
        <w:t>、</w:t>
      </w:r>
      <w:r>
        <w:rPr>
          <w:rFonts w:hint="eastAsia"/>
          <w:kern w:val="0"/>
          <w:sz w:val="28"/>
          <w:szCs w:val="28"/>
        </w:rPr>
        <w:t>策略</w:t>
      </w:r>
      <w:r w:rsidR="000A3E23">
        <w:rPr>
          <w:rFonts w:hint="eastAsia"/>
          <w:kern w:val="0"/>
          <w:sz w:val="28"/>
          <w:szCs w:val="28"/>
        </w:rPr>
        <w:t>消息时序图</w:t>
      </w:r>
    </w:p>
    <w:p w:rsidR="0084326A" w:rsidRPr="007010AF" w:rsidRDefault="00383E5D" w:rsidP="003F24D9">
      <w:pPr>
        <w:pStyle w:val="2"/>
        <w:rPr>
          <w:sz w:val="24"/>
          <w:szCs w:val="24"/>
        </w:rPr>
      </w:pPr>
      <w:r w:rsidRPr="007010AF">
        <w:rPr>
          <w:rFonts w:hint="eastAsia"/>
          <w:sz w:val="24"/>
          <w:szCs w:val="24"/>
        </w:rPr>
        <w:t>3.</w:t>
      </w:r>
      <w:r w:rsidR="0084326A" w:rsidRPr="007010AF">
        <w:rPr>
          <w:rFonts w:hint="eastAsia"/>
          <w:sz w:val="24"/>
          <w:szCs w:val="24"/>
        </w:rPr>
        <w:t>1.</w:t>
      </w:r>
      <w:r w:rsidR="00B6415A" w:rsidRPr="007010AF">
        <w:rPr>
          <w:rFonts w:hint="eastAsia"/>
          <w:sz w:val="24"/>
          <w:szCs w:val="24"/>
        </w:rPr>
        <w:t>切割视频策略</w:t>
      </w:r>
      <w:r w:rsidR="0084326A" w:rsidRPr="007010AF">
        <w:rPr>
          <w:rFonts w:hint="eastAsia"/>
          <w:sz w:val="24"/>
          <w:szCs w:val="24"/>
        </w:rPr>
        <w:t>时序图</w:t>
      </w:r>
    </w:p>
    <w:p w:rsidR="00431C3E" w:rsidRDefault="00F9079E" w:rsidP="0084326A">
      <w:r>
        <w:object w:dxaOrig="8600" w:dyaOrig="89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433.05pt" o:ole="">
            <v:imagedata r:id="rId6" o:title=""/>
          </v:shape>
          <o:OLEObject Type="Embed" ProgID="Visio.Drawing.11" ShapeID="_x0000_i1025" DrawAspect="Content" ObjectID="_1609310306" r:id="rId7"/>
        </w:object>
      </w:r>
    </w:p>
    <w:p w:rsidR="005C4265" w:rsidRDefault="005C4265" w:rsidP="0084326A"/>
    <w:p w:rsidR="00431C3E" w:rsidRPr="007010AF" w:rsidRDefault="00383E5D" w:rsidP="003F24D9">
      <w:pPr>
        <w:pStyle w:val="2"/>
        <w:rPr>
          <w:sz w:val="24"/>
          <w:szCs w:val="24"/>
        </w:rPr>
      </w:pPr>
      <w:r w:rsidRPr="007010AF">
        <w:rPr>
          <w:rFonts w:hint="eastAsia"/>
          <w:sz w:val="24"/>
          <w:szCs w:val="24"/>
        </w:rPr>
        <w:lastRenderedPageBreak/>
        <w:t>3.</w:t>
      </w:r>
      <w:r w:rsidR="00431C3E" w:rsidRPr="007010AF">
        <w:rPr>
          <w:rFonts w:hint="eastAsia"/>
          <w:sz w:val="24"/>
          <w:szCs w:val="24"/>
        </w:rPr>
        <w:t>2.</w:t>
      </w:r>
      <w:r w:rsidR="00431C3E" w:rsidRPr="007010AF">
        <w:rPr>
          <w:rFonts w:hint="eastAsia"/>
          <w:sz w:val="24"/>
          <w:szCs w:val="24"/>
        </w:rPr>
        <w:t>切割灯光文件时序图</w:t>
      </w:r>
    </w:p>
    <w:p w:rsidR="00D54196" w:rsidRDefault="00F9079E" w:rsidP="0084326A">
      <w:r>
        <w:object w:dxaOrig="8920" w:dyaOrig="5296">
          <v:shape id="_x0000_i1026" type="#_x0000_t75" style="width:415.2pt;height:246.5pt" o:ole="">
            <v:imagedata r:id="rId8" o:title=""/>
          </v:shape>
          <o:OLEObject Type="Embed" ProgID="Visio.Drawing.11" ShapeID="_x0000_i1026" DrawAspect="Content" ObjectID="_1609310307" r:id="rId9"/>
        </w:object>
      </w:r>
    </w:p>
    <w:p w:rsidR="0084326A" w:rsidRPr="007010AF" w:rsidRDefault="00383E5D" w:rsidP="003F24D9">
      <w:pPr>
        <w:pStyle w:val="2"/>
        <w:rPr>
          <w:sz w:val="24"/>
          <w:szCs w:val="24"/>
        </w:rPr>
      </w:pPr>
      <w:r w:rsidRPr="007010AF">
        <w:rPr>
          <w:rFonts w:hint="eastAsia"/>
          <w:sz w:val="24"/>
          <w:szCs w:val="24"/>
        </w:rPr>
        <w:t>3.</w:t>
      </w:r>
      <w:r w:rsidR="005124FD" w:rsidRPr="007010AF">
        <w:rPr>
          <w:rFonts w:hint="eastAsia"/>
          <w:sz w:val="24"/>
          <w:szCs w:val="24"/>
        </w:rPr>
        <w:t>3.</w:t>
      </w:r>
      <w:r w:rsidR="009025E6" w:rsidRPr="007010AF">
        <w:rPr>
          <w:rFonts w:hint="eastAsia"/>
          <w:sz w:val="24"/>
          <w:szCs w:val="24"/>
        </w:rPr>
        <w:t>下发</w:t>
      </w:r>
      <w:r w:rsidR="005124FD" w:rsidRPr="007010AF">
        <w:rPr>
          <w:rFonts w:hint="eastAsia"/>
          <w:sz w:val="24"/>
          <w:szCs w:val="24"/>
        </w:rPr>
        <w:t>任务时序图</w:t>
      </w:r>
    </w:p>
    <w:p w:rsidR="005124FD" w:rsidRDefault="00724C92" w:rsidP="0084326A">
      <w:r>
        <w:object w:dxaOrig="7931" w:dyaOrig="5295">
          <v:shape id="_x0000_i1027" type="#_x0000_t75" style="width:396.8pt;height:264.9pt" o:ole="">
            <v:imagedata r:id="rId10" o:title=""/>
          </v:shape>
          <o:OLEObject Type="Embed" ProgID="Visio.Drawing.11" ShapeID="_x0000_i1027" DrawAspect="Content" ObjectID="_1609310308" r:id="rId11"/>
        </w:object>
      </w:r>
    </w:p>
    <w:p w:rsidR="00F9079E" w:rsidRDefault="00F9079E" w:rsidP="0084326A"/>
    <w:p w:rsidR="00F9079E" w:rsidRPr="005124FD" w:rsidRDefault="00F9079E" w:rsidP="0084326A"/>
    <w:p w:rsidR="0084326A" w:rsidRPr="007010AF" w:rsidRDefault="00383E5D" w:rsidP="003F24D9">
      <w:pPr>
        <w:pStyle w:val="2"/>
        <w:rPr>
          <w:sz w:val="24"/>
          <w:szCs w:val="24"/>
        </w:rPr>
      </w:pPr>
      <w:r w:rsidRPr="007010AF">
        <w:rPr>
          <w:rFonts w:hint="eastAsia"/>
          <w:sz w:val="24"/>
          <w:szCs w:val="24"/>
        </w:rPr>
        <w:lastRenderedPageBreak/>
        <w:t>3.</w:t>
      </w:r>
      <w:r w:rsidR="005D0C7E" w:rsidRPr="007010AF">
        <w:rPr>
          <w:rFonts w:hint="eastAsia"/>
          <w:sz w:val="24"/>
          <w:szCs w:val="24"/>
        </w:rPr>
        <w:t>4</w:t>
      </w:r>
      <w:r w:rsidR="0084326A" w:rsidRPr="007010AF">
        <w:rPr>
          <w:rFonts w:hint="eastAsia"/>
          <w:sz w:val="24"/>
          <w:szCs w:val="24"/>
        </w:rPr>
        <w:t>.</w:t>
      </w:r>
      <w:r w:rsidR="00397B0C" w:rsidRPr="007010AF">
        <w:rPr>
          <w:rFonts w:hint="eastAsia"/>
          <w:sz w:val="24"/>
          <w:szCs w:val="24"/>
        </w:rPr>
        <w:t>暂停</w:t>
      </w:r>
      <w:r w:rsidR="0096342B" w:rsidRPr="007010AF">
        <w:rPr>
          <w:rFonts w:hint="eastAsia"/>
          <w:sz w:val="24"/>
          <w:szCs w:val="24"/>
        </w:rPr>
        <w:t>任务</w:t>
      </w:r>
      <w:r w:rsidR="0084326A" w:rsidRPr="007010AF">
        <w:rPr>
          <w:rFonts w:hint="eastAsia"/>
          <w:sz w:val="24"/>
          <w:szCs w:val="24"/>
        </w:rPr>
        <w:t>策略时序图</w:t>
      </w:r>
    </w:p>
    <w:p w:rsidR="0096342B" w:rsidRDefault="00724C92" w:rsidP="0084326A">
      <w:r>
        <w:object w:dxaOrig="6721" w:dyaOrig="5295">
          <v:shape id="_x0000_i1028" type="#_x0000_t75" style="width:335.8pt;height:264.9pt" o:ole="">
            <v:imagedata r:id="rId12" o:title=""/>
          </v:shape>
          <o:OLEObject Type="Embed" ProgID="Visio.Drawing.11" ShapeID="_x0000_i1028" DrawAspect="Content" ObjectID="_1609310309" r:id="rId13"/>
        </w:object>
      </w:r>
    </w:p>
    <w:p w:rsidR="0096342B" w:rsidRPr="007010AF" w:rsidRDefault="00383E5D" w:rsidP="003F24D9">
      <w:pPr>
        <w:pStyle w:val="2"/>
        <w:rPr>
          <w:sz w:val="24"/>
          <w:szCs w:val="24"/>
        </w:rPr>
      </w:pPr>
      <w:r w:rsidRPr="007010AF">
        <w:rPr>
          <w:rFonts w:hint="eastAsia"/>
          <w:sz w:val="24"/>
          <w:szCs w:val="24"/>
        </w:rPr>
        <w:t>3.</w:t>
      </w:r>
      <w:r w:rsidR="005D0C7E" w:rsidRPr="007010AF">
        <w:rPr>
          <w:rFonts w:hint="eastAsia"/>
          <w:sz w:val="24"/>
          <w:szCs w:val="24"/>
        </w:rPr>
        <w:t>5</w:t>
      </w:r>
      <w:r w:rsidR="0096342B" w:rsidRPr="007010AF">
        <w:rPr>
          <w:rFonts w:hint="eastAsia"/>
          <w:sz w:val="24"/>
          <w:szCs w:val="24"/>
        </w:rPr>
        <w:t>.</w:t>
      </w:r>
      <w:r w:rsidR="0096342B" w:rsidRPr="007010AF">
        <w:rPr>
          <w:rFonts w:hint="eastAsia"/>
          <w:sz w:val="24"/>
          <w:szCs w:val="24"/>
        </w:rPr>
        <w:t>恢复任务策略时序图</w:t>
      </w:r>
    </w:p>
    <w:p w:rsidR="0084326A" w:rsidRDefault="00724C92" w:rsidP="0084326A">
      <w:r>
        <w:object w:dxaOrig="6721" w:dyaOrig="5295">
          <v:shape id="_x0000_i1029" type="#_x0000_t75" style="width:335.8pt;height:264.9pt" o:ole="">
            <v:imagedata r:id="rId14" o:title=""/>
          </v:shape>
          <o:OLEObject Type="Embed" ProgID="Visio.Drawing.11" ShapeID="_x0000_i1029" DrawAspect="Content" ObjectID="_1609310310" r:id="rId15"/>
        </w:object>
      </w:r>
    </w:p>
    <w:p w:rsidR="00724C92" w:rsidRDefault="00724C92" w:rsidP="0084326A"/>
    <w:p w:rsidR="00724C92" w:rsidRDefault="00724C92" w:rsidP="0084326A"/>
    <w:p w:rsidR="00724C92" w:rsidRDefault="00724C92" w:rsidP="0084326A"/>
    <w:p w:rsidR="00724C92" w:rsidRDefault="00724C92" w:rsidP="0084326A"/>
    <w:p w:rsidR="00724C92" w:rsidRPr="00724C92" w:rsidRDefault="00724C92" w:rsidP="00724C92">
      <w:pPr>
        <w:pStyle w:val="2"/>
        <w:rPr>
          <w:sz w:val="24"/>
          <w:szCs w:val="24"/>
        </w:rPr>
      </w:pPr>
      <w:r w:rsidRPr="00724C92">
        <w:rPr>
          <w:rFonts w:hint="eastAsia"/>
          <w:sz w:val="24"/>
          <w:szCs w:val="24"/>
        </w:rPr>
        <w:lastRenderedPageBreak/>
        <w:t>3.6.</w:t>
      </w:r>
      <w:r w:rsidRPr="00724C92">
        <w:rPr>
          <w:rFonts w:hint="eastAsia"/>
          <w:sz w:val="24"/>
          <w:szCs w:val="24"/>
        </w:rPr>
        <w:t>删除任务时序图</w:t>
      </w:r>
    </w:p>
    <w:p w:rsidR="00724C92" w:rsidRDefault="00724C92" w:rsidP="0084326A">
      <w:pPr>
        <w:rPr>
          <w:rFonts w:hint="eastAsia"/>
        </w:rPr>
      </w:pPr>
      <w:r>
        <w:object w:dxaOrig="8226" w:dyaOrig="9002">
          <v:shape id="_x0000_i1030" type="#_x0000_t75" style="width:411.5pt;height:449.85pt" o:ole="">
            <v:imagedata r:id="rId16" o:title=""/>
          </v:shape>
          <o:OLEObject Type="Embed" ProgID="Visio.Drawing.11" ShapeID="_x0000_i1030" DrawAspect="Content" ObjectID="_1609310311" r:id="rId17"/>
        </w:object>
      </w:r>
    </w:p>
    <w:p w:rsidR="00510380" w:rsidRDefault="00510380" w:rsidP="00510380">
      <w:pPr>
        <w:pStyle w:val="1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四</w:t>
      </w:r>
      <w:r w:rsidRPr="002C3D64"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中控系统与</w:t>
      </w:r>
      <w:r>
        <w:rPr>
          <w:rFonts w:hint="eastAsia"/>
          <w:sz w:val="28"/>
          <w:szCs w:val="28"/>
        </w:rPr>
        <w:t>RTR</w:t>
      </w:r>
      <w:r>
        <w:rPr>
          <w:rFonts w:hint="eastAsia"/>
          <w:sz w:val="28"/>
          <w:szCs w:val="28"/>
        </w:rPr>
        <w:t>心跳机制</w:t>
      </w:r>
    </w:p>
    <w:p w:rsidR="00510380" w:rsidRDefault="00510380" w:rsidP="00510380">
      <w:pPr>
        <w:pStyle w:val="2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4.1</w:t>
      </w:r>
      <w:r>
        <w:rPr>
          <w:rFonts w:hint="eastAsia"/>
          <w:sz w:val="24"/>
          <w:szCs w:val="24"/>
        </w:rPr>
        <w:t>消</w:t>
      </w:r>
      <w:r w:rsidRPr="008D7AE2">
        <w:rPr>
          <w:rFonts w:hint="eastAsia"/>
          <w:sz w:val="24"/>
          <w:szCs w:val="24"/>
        </w:rPr>
        <w:t>息格式</w:t>
      </w:r>
    </w:p>
    <w:p w:rsidR="00510380" w:rsidRDefault="00510380" w:rsidP="00510380">
      <w:pPr>
        <w:rPr>
          <w:rFonts w:hint="eastAsia"/>
        </w:rPr>
      </w:pPr>
      <w:r>
        <w:rPr>
          <w:rFonts w:hint="eastAsia"/>
        </w:rPr>
        <w:t>见</w:t>
      </w:r>
      <w:r>
        <w:rPr>
          <w:rFonts w:hint="eastAsia"/>
        </w:rPr>
        <w:t>2.1</w:t>
      </w:r>
    </w:p>
    <w:p w:rsidR="00510380" w:rsidRDefault="00510380" w:rsidP="00510380">
      <w:pPr>
        <w:pStyle w:val="2"/>
        <w:rPr>
          <w:rFonts w:hint="eastAsia"/>
          <w:sz w:val="24"/>
          <w:szCs w:val="24"/>
        </w:rPr>
      </w:pPr>
      <w:r w:rsidRPr="008D7AE2">
        <w:rPr>
          <w:rFonts w:hint="eastAsia"/>
          <w:sz w:val="24"/>
          <w:szCs w:val="24"/>
        </w:rPr>
        <w:t>4.2</w:t>
      </w:r>
      <w:r w:rsidRPr="008D7AE2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</w:t>
      </w:r>
      <w:r w:rsidRPr="002C3D64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Data[Length]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（Down）</w:t>
      </w:r>
      <w:r w:rsidRPr="002C3D64">
        <w:rPr>
          <w:rFonts w:hint="eastAsia"/>
          <w:sz w:val="24"/>
          <w:szCs w:val="24"/>
        </w:rPr>
        <w:t>格式</w:t>
      </w:r>
    </w:p>
    <w:p w:rsidR="001E6A08" w:rsidRDefault="001E6A08" w:rsidP="001E6A08">
      <w:pP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</w:pPr>
    </w:p>
    <w:p w:rsidR="00510380" w:rsidRPr="007E38C3" w:rsidRDefault="00510380" w:rsidP="00510380">
      <w:pP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</w:pPr>
      <w:r w:rsidRPr="002C3D64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lastRenderedPageBreak/>
        <w:t>Data[Length]</w:t>
      </w:r>
      <w:r w:rsidRPr="009520EA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 xml:space="preserve"> （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Down</w:t>
      </w:r>
      <w:r w:rsidRPr="009520EA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）</w:t>
      </w:r>
      <w:r w:rsidRPr="007E38C3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用于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中控系统往webserver端发送心跳包</w:t>
      </w:r>
    </w:p>
    <w:p w:rsidR="00510380" w:rsidRPr="009520EA" w:rsidRDefault="00510380" w:rsidP="00510380">
      <w:pP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</w:pPr>
      <w:r w:rsidRPr="002C3D64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Opcode</w:t>
      </w:r>
      <w:r w:rsidRPr="002C3D64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：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0x1</w:t>
      </w:r>
      <w:r w:rsidRPr="002C3D64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0</w:t>
      </w:r>
      <w:r w:rsidR="00226953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11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。</w:t>
      </w:r>
    </w:p>
    <w:p w:rsidR="00510380" w:rsidRDefault="00510380" w:rsidP="00510380">
      <w:pP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</w:pPr>
      <w:r w:rsidRPr="002C3D64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Data[Length]</w:t>
      </w:r>
      <w:r w:rsidRPr="009520EA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 xml:space="preserve"> （</w:t>
      </w:r>
      <w:r w:rsidR="00D821BC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Down</w:t>
      </w:r>
      <w:r w:rsidRPr="009520EA">
        <w:rPr>
          <w:rFonts w:ascii="微软雅黑" w:eastAsia="微软雅黑" w:hAnsi="微软雅黑" w:cs="宋体" w:hint="eastAsia"/>
          <w:b/>
          <w:color w:val="000000"/>
          <w:kern w:val="0"/>
          <w:sz w:val="18"/>
          <w:szCs w:val="18"/>
        </w:rPr>
        <w:t>）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采用json格式，具体格式</w:t>
      </w:r>
      <w:r w:rsidRPr="002C3D64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参考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如下：</w:t>
      </w:r>
    </w:p>
    <w:p w:rsidR="00510380" w:rsidRDefault="00510380" w:rsidP="00510380">
      <w:pP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</w:pPr>
      <w:r w:rsidRPr="00C854C6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{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 xml:space="preserve"> "IP":"10.10.10.10","MAC":"10FF6E773D29"}</w:t>
      </w:r>
    </w:p>
    <w:p w:rsidR="001E6A08" w:rsidRDefault="00797B37" w:rsidP="0084326A">
      <w:pPr>
        <w:rPr>
          <w:rFonts w:hint="eastAsia"/>
        </w:rPr>
      </w:pPr>
      <w:r>
        <w:rPr>
          <w:rFonts w:hint="eastAsia"/>
        </w:rPr>
        <w:t>注：目前仅传输</w:t>
      </w:r>
      <w:r>
        <w:rPr>
          <w:rFonts w:hint="eastAsia"/>
        </w:rPr>
        <w:t>IP</w:t>
      </w:r>
      <w:r>
        <w:rPr>
          <w:rFonts w:hint="eastAsia"/>
        </w:rPr>
        <w:t>和</w:t>
      </w:r>
      <w:r>
        <w:rPr>
          <w:rFonts w:hint="eastAsia"/>
        </w:rPr>
        <w:t>MAC</w:t>
      </w:r>
    </w:p>
    <w:p w:rsidR="006E2B30" w:rsidRDefault="006E2B30" w:rsidP="0084326A">
      <w:pPr>
        <w:rPr>
          <w:rFonts w:hint="eastAsia"/>
        </w:rPr>
      </w:pPr>
    </w:p>
    <w:p w:rsidR="006E2B30" w:rsidRPr="00CE19EA" w:rsidRDefault="006E2B30" w:rsidP="006E2B30">
      <w:pPr>
        <w:pStyle w:val="2"/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</w:pPr>
      <w:r w:rsidRPr="006E2B30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4.3</w:t>
      </w:r>
      <w:r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心跳机制</w:t>
      </w:r>
      <w:r w:rsidRPr="00CE19EA">
        <w:rPr>
          <w:rFonts w:ascii="微软雅黑" w:eastAsia="微软雅黑" w:hAnsi="微软雅黑" w:cs="宋体" w:hint="eastAsia"/>
          <w:color w:val="000000"/>
          <w:kern w:val="0"/>
          <w:sz w:val="18"/>
          <w:szCs w:val="18"/>
        </w:rPr>
        <w:t>时序图</w:t>
      </w:r>
    </w:p>
    <w:p w:rsidR="006E2B30" w:rsidRPr="00510380" w:rsidRDefault="006E2B30" w:rsidP="0084326A">
      <w:r>
        <w:object w:dxaOrig="3611" w:dyaOrig="4270">
          <v:shape id="_x0000_i1031" type="#_x0000_t75" style="width:180.8pt;height:213.35pt" o:ole="">
            <v:imagedata r:id="rId18" o:title=""/>
          </v:shape>
          <o:OLEObject Type="Embed" ProgID="Visio.Drawing.11" ShapeID="_x0000_i1031" DrawAspect="Content" ObjectID="_1609310312" r:id="rId19"/>
        </w:object>
      </w:r>
    </w:p>
    <w:sectPr w:rsidR="006E2B30" w:rsidRPr="00510380" w:rsidSect="00CD31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2642D" w:rsidRDefault="00F2642D" w:rsidP="00D577B3">
      <w:r>
        <w:separator/>
      </w:r>
    </w:p>
  </w:endnote>
  <w:endnote w:type="continuationSeparator" w:id="1">
    <w:p w:rsidR="00F2642D" w:rsidRDefault="00F2642D" w:rsidP="00D577B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2642D" w:rsidRDefault="00F2642D" w:rsidP="00D577B3">
      <w:r>
        <w:separator/>
      </w:r>
    </w:p>
  </w:footnote>
  <w:footnote w:type="continuationSeparator" w:id="1">
    <w:p w:rsidR="00F2642D" w:rsidRDefault="00F2642D" w:rsidP="00D577B3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3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638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577B3"/>
    <w:rsid w:val="00034DCE"/>
    <w:rsid w:val="0005311D"/>
    <w:rsid w:val="00053C14"/>
    <w:rsid w:val="00074512"/>
    <w:rsid w:val="000848B2"/>
    <w:rsid w:val="000851C5"/>
    <w:rsid w:val="0008711E"/>
    <w:rsid w:val="00096ED6"/>
    <w:rsid w:val="000974E7"/>
    <w:rsid w:val="000A3E23"/>
    <w:rsid w:val="000A7899"/>
    <w:rsid w:val="000B6B88"/>
    <w:rsid w:val="000C3063"/>
    <w:rsid w:val="000C4BF8"/>
    <w:rsid w:val="000D0D37"/>
    <w:rsid w:val="000D1C32"/>
    <w:rsid w:val="000E091D"/>
    <w:rsid w:val="000F111D"/>
    <w:rsid w:val="000F5083"/>
    <w:rsid w:val="000F6E4B"/>
    <w:rsid w:val="00103DDC"/>
    <w:rsid w:val="00106256"/>
    <w:rsid w:val="00117130"/>
    <w:rsid w:val="00142A65"/>
    <w:rsid w:val="00152662"/>
    <w:rsid w:val="00153CCA"/>
    <w:rsid w:val="00163AE5"/>
    <w:rsid w:val="001646CA"/>
    <w:rsid w:val="00164750"/>
    <w:rsid w:val="001726E9"/>
    <w:rsid w:val="00180DC7"/>
    <w:rsid w:val="00182D59"/>
    <w:rsid w:val="00185168"/>
    <w:rsid w:val="0018756B"/>
    <w:rsid w:val="0019637D"/>
    <w:rsid w:val="001A4EAA"/>
    <w:rsid w:val="001B2F86"/>
    <w:rsid w:val="001D0485"/>
    <w:rsid w:val="001D0BB2"/>
    <w:rsid w:val="001D5B84"/>
    <w:rsid w:val="001E6A08"/>
    <w:rsid w:val="0020210F"/>
    <w:rsid w:val="00226953"/>
    <w:rsid w:val="00232C81"/>
    <w:rsid w:val="00234BE2"/>
    <w:rsid w:val="00242AF6"/>
    <w:rsid w:val="002528A0"/>
    <w:rsid w:val="00265182"/>
    <w:rsid w:val="0027155E"/>
    <w:rsid w:val="0027285C"/>
    <w:rsid w:val="0027483F"/>
    <w:rsid w:val="002753CF"/>
    <w:rsid w:val="00276782"/>
    <w:rsid w:val="002769EF"/>
    <w:rsid w:val="00281B63"/>
    <w:rsid w:val="002845C9"/>
    <w:rsid w:val="00285D38"/>
    <w:rsid w:val="00285D5A"/>
    <w:rsid w:val="002A4223"/>
    <w:rsid w:val="002A45CC"/>
    <w:rsid w:val="002B0008"/>
    <w:rsid w:val="002B2E2E"/>
    <w:rsid w:val="002B5FB2"/>
    <w:rsid w:val="002B624C"/>
    <w:rsid w:val="002B66A8"/>
    <w:rsid w:val="002C09A7"/>
    <w:rsid w:val="002D76BF"/>
    <w:rsid w:val="002E5262"/>
    <w:rsid w:val="002F0AAB"/>
    <w:rsid w:val="002F67BC"/>
    <w:rsid w:val="003006CF"/>
    <w:rsid w:val="00300729"/>
    <w:rsid w:val="00300DED"/>
    <w:rsid w:val="003018B6"/>
    <w:rsid w:val="0030290D"/>
    <w:rsid w:val="003065E8"/>
    <w:rsid w:val="003139DC"/>
    <w:rsid w:val="00326E53"/>
    <w:rsid w:val="00327C45"/>
    <w:rsid w:val="0033449C"/>
    <w:rsid w:val="00344350"/>
    <w:rsid w:val="00347750"/>
    <w:rsid w:val="00354EC4"/>
    <w:rsid w:val="00355AE4"/>
    <w:rsid w:val="00357DD0"/>
    <w:rsid w:val="003661A0"/>
    <w:rsid w:val="00373611"/>
    <w:rsid w:val="003805B9"/>
    <w:rsid w:val="00383E5D"/>
    <w:rsid w:val="003862A5"/>
    <w:rsid w:val="00397B0C"/>
    <w:rsid w:val="003A70A7"/>
    <w:rsid w:val="003B35AA"/>
    <w:rsid w:val="003B6947"/>
    <w:rsid w:val="003C1001"/>
    <w:rsid w:val="003C5703"/>
    <w:rsid w:val="003C72D8"/>
    <w:rsid w:val="003D10A8"/>
    <w:rsid w:val="003D36CC"/>
    <w:rsid w:val="003D3FCD"/>
    <w:rsid w:val="003D78BB"/>
    <w:rsid w:val="003E1336"/>
    <w:rsid w:val="003E213C"/>
    <w:rsid w:val="003E6F53"/>
    <w:rsid w:val="003F12DC"/>
    <w:rsid w:val="003F24D9"/>
    <w:rsid w:val="003F2568"/>
    <w:rsid w:val="00405A74"/>
    <w:rsid w:val="00413A76"/>
    <w:rsid w:val="00414132"/>
    <w:rsid w:val="004145D1"/>
    <w:rsid w:val="00416C72"/>
    <w:rsid w:val="00420D84"/>
    <w:rsid w:val="0042293E"/>
    <w:rsid w:val="00431C3E"/>
    <w:rsid w:val="00432DE8"/>
    <w:rsid w:val="0043578E"/>
    <w:rsid w:val="00436398"/>
    <w:rsid w:val="00455983"/>
    <w:rsid w:val="0045656F"/>
    <w:rsid w:val="004608EC"/>
    <w:rsid w:val="00464C6D"/>
    <w:rsid w:val="00465508"/>
    <w:rsid w:val="004701AF"/>
    <w:rsid w:val="004728BF"/>
    <w:rsid w:val="00474BCA"/>
    <w:rsid w:val="0047702D"/>
    <w:rsid w:val="00477ADE"/>
    <w:rsid w:val="00484831"/>
    <w:rsid w:val="004B1F26"/>
    <w:rsid w:val="004B598C"/>
    <w:rsid w:val="004B6A94"/>
    <w:rsid w:val="004D6856"/>
    <w:rsid w:val="004F15A5"/>
    <w:rsid w:val="005043F0"/>
    <w:rsid w:val="005078E7"/>
    <w:rsid w:val="00510380"/>
    <w:rsid w:val="005124FD"/>
    <w:rsid w:val="005145FC"/>
    <w:rsid w:val="00514979"/>
    <w:rsid w:val="0052009E"/>
    <w:rsid w:val="00522C0E"/>
    <w:rsid w:val="0052674D"/>
    <w:rsid w:val="00530D95"/>
    <w:rsid w:val="00541291"/>
    <w:rsid w:val="00544D4F"/>
    <w:rsid w:val="005535DE"/>
    <w:rsid w:val="005539AB"/>
    <w:rsid w:val="00556DCF"/>
    <w:rsid w:val="00562280"/>
    <w:rsid w:val="005A05C0"/>
    <w:rsid w:val="005A3D24"/>
    <w:rsid w:val="005B0F16"/>
    <w:rsid w:val="005B2945"/>
    <w:rsid w:val="005C4265"/>
    <w:rsid w:val="005C7DDA"/>
    <w:rsid w:val="005D0C7E"/>
    <w:rsid w:val="005D254D"/>
    <w:rsid w:val="005D4BC6"/>
    <w:rsid w:val="005D5B78"/>
    <w:rsid w:val="005D5FA9"/>
    <w:rsid w:val="005D7981"/>
    <w:rsid w:val="005E7602"/>
    <w:rsid w:val="00605EBC"/>
    <w:rsid w:val="00637C18"/>
    <w:rsid w:val="00643F38"/>
    <w:rsid w:val="0067436E"/>
    <w:rsid w:val="00677B9B"/>
    <w:rsid w:val="00686256"/>
    <w:rsid w:val="006A1161"/>
    <w:rsid w:val="006A2942"/>
    <w:rsid w:val="006A3D96"/>
    <w:rsid w:val="006A5C09"/>
    <w:rsid w:val="006B0587"/>
    <w:rsid w:val="006B5505"/>
    <w:rsid w:val="006D3606"/>
    <w:rsid w:val="006D3931"/>
    <w:rsid w:val="006D3AAC"/>
    <w:rsid w:val="006D4715"/>
    <w:rsid w:val="006E1BF9"/>
    <w:rsid w:val="006E2B30"/>
    <w:rsid w:val="006E5BA4"/>
    <w:rsid w:val="006F4A19"/>
    <w:rsid w:val="007010AF"/>
    <w:rsid w:val="00703D42"/>
    <w:rsid w:val="007146A4"/>
    <w:rsid w:val="0071783D"/>
    <w:rsid w:val="00724C92"/>
    <w:rsid w:val="00724E00"/>
    <w:rsid w:val="00741827"/>
    <w:rsid w:val="00750383"/>
    <w:rsid w:val="00753E73"/>
    <w:rsid w:val="0076182B"/>
    <w:rsid w:val="00770DB1"/>
    <w:rsid w:val="007737D2"/>
    <w:rsid w:val="00773877"/>
    <w:rsid w:val="00797656"/>
    <w:rsid w:val="00797B37"/>
    <w:rsid w:val="007A49AE"/>
    <w:rsid w:val="007E0731"/>
    <w:rsid w:val="007E0AED"/>
    <w:rsid w:val="00800867"/>
    <w:rsid w:val="00811102"/>
    <w:rsid w:val="00817597"/>
    <w:rsid w:val="00825619"/>
    <w:rsid w:val="00835562"/>
    <w:rsid w:val="0084326A"/>
    <w:rsid w:val="008466E5"/>
    <w:rsid w:val="00846BE5"/>
    <w:rsid w:val="008734D3"/>
    <w:rsid w:val="00873BF2"/>
    <w:rsid w:val="008758CC"/>
    <w:rsid w:val="00876370"/>
    <w:rsid w:val="00880425"/>
    <w:rsid w:val="00897813"/>
    <w:rsid w:val="008A164B"/>
    <w:rsid w:val="008A378D"/>
    <w:rsid w:val="008C177D"/>
    <w:rsid w:val="008C5D3C"/>
    <w:rsid w:val="008D47DD"/>
    <w:rsid w:val="008E195C"/>
    <w:rsid w:val="00900DB9"/>
    <w:rsid w:val="009025E6"/>
    <w:rsid w:val="00915F5E"/>
    <w:rsid w:val="00930972"/>
    <w:rsid w:val="00944DB7"/>
    <w:rsid w:val="00946EB3"/>
    <w:rsid w:val="0096342B"/>
    <w:rsid w:val="00964E2E"/>
    <w:rsid w:val="009661A4"/>
    <w:rsid w:val="0097407E"/>
    <w:rsid w:val="00992BB2"/>
    <w:rsid w:val="009A746F"/>
    <w:rsid w:val="009B08E9"/>
    <w:rsid w:val="009B40B4"/>
    <w:rsid w:val="009B5286"/>
    <w:rsid w:val="009C31EA"/>
    <w:rsid w:val="009D52D0"/>
    <w:rsid w:val="009E15E9"/>
    <w:rsid w:val="009E58C2"/>
    <w:rsid w:val="009E7C43"/>
    <w:rsid w:val="009F0900"/>
    <w:rsid w:val="00A02BB0"/>
    <w:rsid w:val="00A043A3"/>
    <w:rsid w:val="00A15460"/>
    <w:rsid w:val="00A20509"/>
    <w:rsid w:val="00A312D1"/>
    <w:rsid w:val="00A514D5"/>
    <w:rsid w:val="00A53EC2"/>
    <w:rsid w:val="00A54264"/>
    <w:rsid w:val="00A54A31"/>
    <w:rsid w:val="00A626FB"/>
    <w:rsid w:val="00A7062C"/>
    <w:rsid w:val="00A762AF"/>
    <w:rsid w:val="00A80760"/>
    <w:rsid w:val="00A826FB"/>
    <w:rsid w:val="00A83E38"/>
    <w:rsid w:val="00A94114"/>
    <w:rsid w:val="00AB1858"/>
    <w:rsid w:val="00AB3A50"/>
    <w:rsid w:val="00AB3DD0"/>
    <w:rsid w:val="00AB6976"/>
    <w:rsid w:val="00AB758F"/>
    <w:rsid w:val="00AC2D09"/>
    <w:rsid w:val="00AC5448"/>
    <w:rsid w:val="00AC5D48"/>
    <w:rsid w:val="00AC7758"/>
    <w:rsid w:val="00AD3B47"/>
    <w:rsid w:val="00AE2AE7"/>
    <w:rsid w:val="00AE5CA9"/>
    <w:rsid w:val="00AF126A"/>
    <w:rsid w:val="00AF4B6D"/>
    <w:rsid w:val="00B11006"/>
    <w:rsid w:val="00B16A9E"/>
    <w:rsid w:val="00B219D7"/>
    <w:rsid w:val="00B2781C"/>
    <w:rsid w:val="00B34CAD"/>
    <w:rsid w:val="00B45645"/>
    <w:rsid w:val="00B51DA2"/>
    <w:rsid w:val="00B6415A"/>
    <w:rsid w:val="00B65203"/>
    <w:rsid w:val="00B72F46"/>
    <w:rsid w:val="00B75172"/>
    <w:rsid w:val="00B75E1D"/>
    <w:rsid w:val="00B76A12"/>
    <w:rsid w:val="00B77CA2"/>
    <w:rsid w:val="00B9099B"/>
    <w:rsid w:val="00BA1E3E"/>
    <w:rsid w:val="00BA249C"/>
    <w:rsid w:val="00BA6909"/>
    <w:rsid w:val="00BC2103"/>
    <w:rsid w:val="00BD0B3D"/>
    <w:rsid w:val="00BD67A0"/>
    <w:rsid w:val="00BE4BB4"/>
    <w:rsid w:val="00BE663C"/>
    <w:rsid w:val="00BF4F16"/>
    <w:rsid w:val="00BF7C7C"/>
    <w:rsid w:val="00C2352C"/>
    <w:rsid w:val="00C26D78"/>
    <w:rsid w:val="00C405FB"/>
    <w:rsid w:val="00C43644"/>
    <w:rsid w:val="00C44C76"/>
    <w:rsid w:val="00C50E4E"/>
    <w:rsid w:val="00C5198C"/>
    <w:rsid w:val="00C54705"/>
    <w:rsid w:val="00C727D8"/>
    <w:rsid w:val="00C76C86"/>
    <w:rsid w:val="00C86C6A"/>
    <w:rsid w:val="00C8793B"/>
    <w:rsid w:val="00C96D33"/>
    <w:rsid w:val="00CB70D7"/>
    <w:rsid w:val="00CD3186"/>
    <w:rsid w:val="00CE2808"/>
    <w:rsid w:val="00CF0F8E"/>
    <w:rsid w:val="00D10C2E"/>
    <w:rsid w:val="00D156B5"/>
    <w:rsid w:val="00D167FC"/>
    <w:rsid w:val="00D362F8"/>
    <w:rsid w:val="00D36C22"/>
    <w:rsid w:val="00D37EE4"/>
    <w:rsid w:val="00D54196"/>
    <w:rsid w:val="00D57041"/>
    <w:rsid w:val="00D577B3"/>
    <w:rsid w:val="00D74BB1"/>
    <w:rsid w:val="00D75255"/>
    <w:rsid w:val="00D765E9"/>
    <w:rsid w:val="00D821BC"/>
    <w:rsid w:val="00D90591"/>
    <w:rsid w:val="00D932BD"/>
    <w:rsid w:val="00DD685B"/>
    <w:rsid w:val="00DD752B"/>
    <w:rsid w:val="00DE21D2"/>
    <w:rsid w:val="00DF502E"/>
    <w:rsid w:val="00E04A62"/>
    <w:rsid w:val="00E0611B"/>
    <w:rsid w:val="00E10C16"/>
    <w:rsid w:val="00E15F44"/>
    <w:rsid w:val="00E17C0F"/>
    <w:rsid w:val="00E22514"/>
    <w:rsid w:val="00E4289D"/>
    <w:rsid w:val="00E45AFB"/>
    <w:rsid w:val="00E52A12"/>
    <w:rsid w:val="00E56221"/>
    <w:rsid w:val="00E6332D"/>
    <w:rsid w:val="00E768A9"/>
    <w:rsid w:val="00E83EE2"/>
    <w:rsid w:val="00E861CC"/>
    <w:rsid w:val="00E97290"/>
    <w:rsid w:val="00EB49B0"/>
    <w:rsid w:val="00EB7115"/>
    <w:rsid w:val="00EC6203"/>
    <w:rsid w:val="00ED5F6A"/>
    <w:rsid w:val="00ED6626"/>
    <w:rsid w:val="00ED7EA4"/>
    <w:rsid w:val="00ED7F08"/>
    <w:rsid w:val="00EE1DA9"/>
    <w:rsid w:val="00EF4F25"/>
    <w:rsid w:val="00F03BB1"/>
    <w:rsid w:val="00F10D3F"/>
    <w:rsid w:val="00F22EBA"/>
    <w:rsid w:val="00F237F5"/>
    <w:rsid w:val="00F2642D"/>
    <w:rsid w:val="00F33693"/>
    <w:rsid w:val="00F35AB1"/>
    <w:rsid w:val="00F44B37"/>
    <w:rsid w:val="00F511B5"/>
    <w:rsid w:val="00F5382D"/>
    <w:rsid w:val="00F63596"/>
    <w:rsid w:val="00F66680"/>
    <w:rsid w:val="00F80339"/>
    <w:rsid w:val="00F833F9"/>
    <w:rsid w:val="00F83C58"/>
    <w:rsid w:val="00F9079E"/>
    <w:rsid w:val="00F90B52"/>
    <w:rsid w:val="00F9569F"/>
    <w:rsid w:val="00F961A4"/>
    <w:rsid w:val="00FB1C51"/>
    <w:rsid w:val="00FC21F4"/>
    <w:rsid w:val="00FC2C1D"/>
    <w:rsid w:val="00FC4F90"/>
    <w:rsid w:val="00FC6B8B"/>
    <w:rsid w:val="00FD2E63"/>
    <w:rsid w:val="00FE4E5A"/>
    <w:rsid w:val="00FF2EFD"/>
    <w:rsid w:val="00FF6516"/>
    <w:rsid w:val="00FF794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D318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577B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145D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6550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577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577B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577B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577B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577B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145D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65508"/>
    <w:rPr>
      <w:b/>
      <w:bCs/>
      <w:sz w:val="32"/>
      <w:szCs w:val="32"/>
    </w:rPr>
  </w:style>
  <w:style w:type="paragraph" w:styleId="a5">
    <w:name w:val="Document Map"/>
    <w:basedOn w:val="a"/>
    <w:link w:val="Char1"/>
    <w:uiPriority w:val="99"/>
    <w:semiHidden/>
    <w:unhideWhenUsed/>
    <w:rsid w:val="009661A4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9661A4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30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8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42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7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089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0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061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5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08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04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62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682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8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05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6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25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56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1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5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21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541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45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04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873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35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758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14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59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457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47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002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93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537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52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6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0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62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00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77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88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02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85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1210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6677826">
              <w:marLeft w:val="0"/>
              <w:marRight w:val="0"/>
              <w:marTop w:val="0"/>
              <w:marBottom w:val="0"/>
              <w:divBdr>
                <w:top w:val="single" w:sz="4" w:space="0" w:color="DEDEDE"/>
                <w:left w:val="single" w:sz="4" w:space="0" w:color="DEDEDE"/>
                <w:bottom w:val="single" w:sz="4" w:space="0" w:color="DEDEDE"/>
                <w:right w:val="single" w:sz="4" w:space="0" w:color="DEDEDE"/>
              </w:divBdr>
              <w:divsChild>
                <w:div w:id="2131362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527100">
                      <w:marLeft w:val="0"/>
                      <w:marRight w:val="368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808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350955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514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2148420">
                  <w:marLeft w:val="0"/>
                  <w:marRight w:val="0"/>
                  <w:marTop w:val="0"/>
                  <w:marBottom w:val="0"/>
                  <w:divBdr>
                    <w:top w:val="single" w:sz="4" w:space="5" w:color="EEEEEE"/>
                    <w:left w:val="none" w:sz="0" w:space="5" w:color="auto"/>
                    <w:bottom w:val="single" w:sz="4" w:space="5" w:color="EEEEEE"/>
                    <w:right w:val="single" w:sz="4" w:space="5" w:color="EEEEEE"/>
                  </w:divBdr>
                  <w:divsChild>
                    <w:div w:id="960453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1471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9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26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46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09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50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086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35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73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1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4</TotalTime>
  <Pages>15</Pages>
  <Words>1223</Words>
  <Characters>6977</Characters>
  <Application>Microsoft Office Word</Application>
  <DocSecurity>0</DocSecurity>
  <Lines>58</Lines>
  <Paragraphs>16</Paragraphs>
  <ScaleCrop>false</ScaleCrop>
  <Company>微软公司</Company>
  <LinksUpToDate>false</LinksUpToDate>
  <CharactersWithSpaces>81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377</cp:revision>
  <dcterms:created xsi:type="dcterms:W3CDTF">2019-01-07T05:40:00Z</dcterms:created>
  <dcterms:modified xsi:type="dcterms:W3CDTF">2019-01-18T01:49:00Z</dcterms:modified>
</cp:coreProperties>
</file>